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02A" w:rsidRDefault="00181DC6" w:rsidP="007742F6">
      <w:r>
        <w:rPr>
          <w:noProof/>
          <w:lang w:val="en-US"/>
        </w:rPr>
        <w:drawing>
          <wp:inline distT="0" distB="0" distL="0" distR="0" wp14:anchorId="1A955520" wp14:editId="6DEF7753">
            <wp:extent cx="5943600" cy="8737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document new.jpg"/>
                    <pic:cNvPicPr/>
                  </pic:nvPicPr>
                  <pic:blipFill>
                    <a:blip r:embed="rId9">
                      <a:extLst>
                        <a:ext uri="{28A0092B-C50C-407E-A947-70E740481C1C}">
                          <a14:useLocalDpi xmlns:a14="http://schemas.microsoft.com/office/drawing/2010/main" val="0"/>
                        </a:ext>
                      </a:extLst>
                    </a:blip>
                    <a:stretch>
                      <a:fillRect/>
                    </a:stretch>
                  </pic:blipFill>
                  <pic:spPr>
                    <a:xfrm>
                      <a:off x="0" y="0"/>
                      <a:ext cx="5943600" cy="873760"/>
                    </a:xfrm>
                    <a:prstGeom prst="rect">
                      <a:avLst/>
                    </a:prstGeom>
                  </pic:spPr>
                </pic:pic>
              </a:graphicData>
            </a:graphic>
          </wp:inline>
        </w:drawing>
      </w:r>
    </w:p>
    <w:p w:rsidR="00841CBA" w:rsidRPr="001752AD" w:rsidRDefault="00841CBA" w:rsidP="00325BC4">
      <w:pPr>
        <w:pStyle w:val="NoSpacing"/>
        <w:jc w:val="center"/>
      </w:pPr>
      <w:r w:rsidRPr="001752AD">
        <w:t xml:space="preserve">Centre Name: </w:t>
      </w:r>
      <w:r w:rsidR="005A2CD1" w:rsidRPr="005A2CD1">
        <w:t>ACE-HCMC-2-FPT (VN.033)</w:t>
      </w:r>
    </w:p>
    <w:p w:rsidR="00841CBA" w:rsidRPr="00936351" w:rsidRDefault="00841CBA" w:rsidP="00325BC4">
      <w:pPr>
        <w:pStyle w:val="NoSpacing"/>
        <w:jc w:val="center"/>
      </w:pPr>
      <w:r w:rsidRPr="001752AD">
        <w:t xml:space="preserve">Address: 590 Cách Mạng Tháng 8 </w:t>
      </w:r>
      <w:proofErr w:type="gramStart"/>
      <w:r w:rsidRPr="001752AD">
        <w:t>Street</w:t>
      </w:r>
      <w:proofErr w:type="gramEnd"/>
      <w:r w:rsidRPr="001752AD">
        <w:t>, District 3, Ho Chi Minh City</w:t>
      </w:r>
      <w:r w:rsidR="00187429">
        <w:t>, Viet Nam</w:t>
      </w:r>
    </w:p>
    <w:p w:rsidR="00D2502A" w:rsidRPr="00566835" w:rsidRDefault="00D2502A" w:rsidP="007742F6"/>
    <w:p w:rsidR="00D2502A" w:rsidRDefault="00491AA2" w:rsidP="007742F6">
      <w:pPr>
        <w:pStyle w:val="Subtitle"/>
        <w:rPr>
          <w:b w:val="0"/>
          <w:sz w:val="72"/>
          <w:szCs w:val="72"/>
        </w:rPr>
      </w:pPr>
      <w:r>
        <w:rPr>
          <w:noProof/>
          <w:lang w:val="en-US"/>
        </w:rPr>
        <w:drawing>
          <wp:inline distT="0" distB="0" distL="0" distR="0" wp14:anchorId="26C81892" wp14:editId="65636098">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rsidR="00700BF9" w:rsidRDefault="00700BF9" w:rsidP="007742F6">
      <w:pPr>
        <w:pStyle w:val="Subtitle"/>
        <w:rPr>
          <w:b w:val="0"/>
        </w:rPr>
      </w:pPr>
    </w:p>
    <w:p w:rsidR="005F7ADC" w:rsidRPr="005F7ADC" w:rsidRDefault="005F7ADC" w:rsidP="007742F6">
      <w:pPr>
        <w:pStyle w:val="Subtitle"/>
        <w:rPr>
          <w:b w:val="0"/>
        </w:rPr>
      </w:pPr>
    </w:p>
    <w:p w:rsidR="00950A30" w:rsidRPr="002B41B2" w:rsidRDefault="00572E88" w:rsidP="007742F6">
      <w:pPr>
        <w:pStyle w:val="Subtitle"/>
        <w:rPr>
          <w:color w:val="548DD4" w:themeColor="text2" w:themeTint="99"/>
          <w:sz w:val="96"/>
          <w:szCs w:val="96"/>
        </w:rPr>
      </w:pPr>
      <w:r w:rsidRPr="002B41B2">
        <w:rPr>
          <w:color w:val="548DD4" w:themeColor="text2" w:themeTint="99"/>
          <w:sz w:val="96"/>
          <w:szCs w:val="96"/>
        </w:rPr>
        <w:t>WEB PHOTO</w:t>
      </w:r>
    </w:p>
    <w:p w:rsidR="00D05BEC" w:rsidRPr="002B41B2" w:rsidRDefault="00572E88" w:rsidP="007742F6">
      <w:pPr>
        <w:pStyle w:val="Subtitle"/>
        <w:rPr>
          <w:b w:val="0"/>
          <w:bCs w:val="0"/>
          <w:color w:val="548DD4" w:themeColor="text2" w:themeTint="99"/>
          <w:sz w:val="96"/>
          <w:szCs w:val="96"/>
        </w:rPr>
      </w:pPr>
      <w:r w:rsidRPr="002B41B2">
        <w:rPr>
          <w:color w:val="548DD4" w:themeColor="text2" w:themeTint="99"/>
          <w:sz w:val="96"/>
          <w:szCs w:val="96"/>
        </w:rPr>
        <w:t>SHARE</w:t>
      </w:r>
    </w:p>
    <w:p w:rsidR="00456B5B" w:rsidRDefault="00456B5B" w:rsidP="007742F6">
      <w:pPr>
        <w:pStyle w:val="Subtitle"/>
        <w:rPr>
          <w:b w:val="0"/>
          <w:bCs w:val="0"/>
        </w:rPr>
      </w:pPr>
    </w:p>
    <w:p w:rsidR="005F7ADC" w:rsidRPr="00071F67" w:rsidRDefault="006E516A" w:rsidP="007742F6">
      <w:pPr>
        <w:pStyle w:val="Subtitle"/>
        <w:rPr>
          <w:b w:val="0"/>
          <w:bCs w:val="0"/>
          <w:sz w:val="72"/>
          <w:szCs w:val="72"/>
        </w:rPr>
      </w:pPr>
      <w:r w:rsidRPr="00071F67">
        <w:t>Design Document</w:t>
      </w:r>
    </w:p>
    <w:p w:rsidR="001F4C3E" w:rsidRPr="005F7ADC" w:rsidRDefault="001F4C3E" w:rsidP="007742F6">
      <w:pPr>
        <w:pStyle w:val="Subtitle"/>
        <w:rPr>
          <w:b w:val="0"/>
          <w:bCs w:val="0"/>
        </w:rPr>
      </w:pPr>
    </w:p>
    <w:tbl>
      <w:tblPr>
        <w:tblStyle w:val="TableGrid"/>
        <w:tblW w:w="0" w:type="auto"/>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1883"/>
      </w:tblGrid>
      <w:tr w:rsidR="00EE70B5" w:rsidRPr="00D51A83" w:rsidTr="00A92E10">
        <w:tc>
          <w:tcPr>
            <w:tcW w:w="1890" w:type="dxa"/>
            <w:gridSpan w:val="2"/>
            <w:tcBorders>
              <w:top w:val="nil"/>
              <w:left w:val="nil"/>
              <w:bottom w:val="nil"/>
              <w:right w:val="nil"/>
            </w:tcBorders>
          </w:tcPr>
          <w:p w:rsidR="00EE70B5" w:rsidRPr="00D51A83" w:rsidRDefault="00EE70B5" w:rsidP="00325BC4">
            <w:pPr>
              <w:pStyle w:val="NoSpacing"/>
              <w:rPr>
                <w:b/>
                <w:sz w:val="20"/>
                <w:szCs w:val="20"/>
              </w:rPr>
            </w:pPr>
            <w:r w:rsidRPr="00D51A83">
              <w:rPr>
                <w:b/>
                <w:sz w:val="20"/>
                <w:szCs w:val="20"/>
              </w:rPr>
              <w:t>Faculty:</w:t>
            </w:r>
          </w:p>
        </w:tc>
        <w:tc>
          <w:tcPr>
            <w:tcW w:w="2610" w:type="dxa"/>
            <w:tcBorders>
              <w:top w:val="nil"/>
              <w:left w:val="nil"/>
              <w:bottom w:val="nil"/>
              <w:right w:val="nil"/>
            </w:tcBorders>
          </w:tcPr>
          <w:p w:rsidR="00EE70B5" w:rsidRPr="00D51A83" w:rsidRDefault="00EE70B5" w:rsidP="00655326">
            <w:pPr>
              <w:pStyle w:val="NoSpacing"/>
              <w:rPr>
                <w:b/>
                <w:sz w:val="20"/>
                <w:szCs w:val="20"/>
              </w:rPr>
            </w:pPr>
            <w:r w:rsidRPr="00D51A83">
              <w:rPr>
                <w:b/>
                <w:sz w:val="20"/>
                <w:szCs w:val="20"/>
              </w:rPr>
              <w:t>M</w:t>
            </w:r>
            <w:r w:rsidR="00B545D2" w:rsidRPr="00D51A83">
              <w:rPr>
                <w:b/>
                <w:sz w:val="20"/>
                <w:szCs w:val="20"/>
              </w:rPr>
              <w:t>r</w:t>
            </w:r>
            <w:r w:rsidRPr="00D51A83">
              <w:rPr>
                <w:b/>
                <w:sz w:val="20"/>
                <w:szCs w:val="20"/>
              </w:rPr>
              <w:t xml:space="preserve">. </w:t>
            </w:r>
            <w:r w:rsidR="00655326">
              <w:rPr>
                <w:b/>
                <w:sz w:val="20"/>
                <w:szCs w:val="20"/>
              </w:rPr>
              <w:t>Nguyen Ngo Phuoc</w:t>
            </w:r>
          </w:p>
        </w:tc>
        <w:tc>
          <w:tcPr>
            <w:tcW w:w="1883" w:type="dxa"/>
            <w:tcBorders>
              <w:top w:val="nil"/>
              <w:left w:val="nil"/>
              <w:bottom w:val="nil"/>
              <w:right w:val="nil"/>
            </w:tcBorders>
          </w:tcPr>
          <w:p w:rsidR="00EE70B5" w:rsidRPr="00D51A83" w:rsidRDefault="00EE70B5" w:rsidP="00325BC4">
            <w:pPr>
              <w:pStyle w:val="NoSpacing"/>
              <w:rPr>
                <w:sz w:val="20"/>
                <w:szCs w:val="20"/>
              </w:rPr>
            </w:pPr>
          </w:p>
        </w:tc>
      </w:tr>
      <w:tr w:rsidR="00EE70B5" w:rsidRPr="00D51A83" w:rsidTr="00A92E10">
        <w:tc>
          <w:tcPr>
            <w:tcW w:w="1890" w:type="dxa"/>
            <w:gridSpan w:val="2"/>
            <w:tcBorders>
              <w:top w:val="nil"/>
              <w:left w:val="nil"/>
              <w:bottom w:val="nil"/>
              <w:right w:val="nil"/>
            </w:tcBorders>
          </w:tcPr>
          <w:p w:rsidR="00EE70B5" w:rsidRPr="00D51A83" w:rsidRDefault="00EE70B5" w:rsidP="00325BC4">
            <w:pPr>
              <w:pStyle w:val="NoSpacing"/>
              <w:rPr>
                <w:b/>
                <w:sz w:val="20"/>
                <w:szCs w:val="20"/>
              </w:rPr>
            </w:pPr>
            <w:r w:rsidRPr="00D51A83">
              <w:rPr>
                <w:b/>
                <w:sz w:val="20"/>
                <w:szCs w:val="20"/>
              </w:rPr>
              <w:t>Batch No:</w:t>
            </w:r>
          </w:p>
        </w:tc>
        <w:tc>
          <w:tcPr>
            <w:tcW w:w="2610" w:type="dxa"/>
            <w:tcBorders>
              <w:top w:val="nil"/>
              <w:left w:val="nil"/>
              <w:bottom w:val="nil"/>
              <w:right w:val="nil"/>
            </w:tcBorders>
          </w:tcPr>
          <w:p w:rsidR="00EE70B5" w:rsidRPr="00D51A83" w:rsidRDefault="00EE70B5" w:rsidP="00325BC4">
            <w:pPr>
              <w:pStyle w:val="NoSpacing"/>
              <w:rPr>
                <w:b/>
                <w:sz w:val="20"/>
                <w:szCs w:val="20"/>
              </w:rPr>
            </w:pPr>
            <w:r w:rsidRPr="00D51A83">
              <w:rPr>
                <w:b/>
                <w:sz w:val="20"/>
                <w:szCs w:val="20"/>
              </w:rPr>
              <w:t>F2-10-1203-T0</w:t>
            </w:r>
          </w:p>
        </w:tc>
        <w:tc>
          <w:tcPr>
            <w:tcW w:w="1883" w:type="dxa"/>
            <w:tcBorders>
              <w:top w:val="nil"/>
              <w:left w:val="nil"/>
              <w:bottom w:val="nil"/>
              <w:right w:val="nil"/>
            </w:tcBorders>
          </w:tcPr>
          <w:p w:rsidR="00EE70B5" w:rsidRPr="00D51A83" w:rsidRDefault="00EE70B5" w:rsidP="00325BC4">
            <w:pPr>
              <w:pStyle w:val="NoSpacing"/>
              <w:rPr>
                <w:sz w:val="20"/>
                <w:szCs w:val="20"/>
              </w:rPr>
            </w:pPr>
          </w:p>
        </w:tc>
      </w:tr>
      <w:tr w:rsidR="00EE70B5" w:rsidRPr="00D51A83" w:rsidTr="00A92E10">
        <w:tc>
          <w:tcPr>
            <w:tcW w:w="1890" w:type="dxa"/>
            <w:gridSpan w:val="2"/>
            <w:tcBorders>
              <w:top w:val="nil"/>
              <w:left w:val="nil"/>
              <w:bottom w:val="nil"/>
              <w:right w:val="nil"/>
            </w:tcBorders>
          </w:tcPr>
          <w:p w:rsidR="00EE70B5" w:rsidRPr="00D51A83" w:rsidRDefault="00EE70B5" w:rsidP="00325BC4">
            <w:pPr>
              <w:pStyle w:val="NoSpacing"/>
              <w:rPr>
                <w:b/>
                <w:sz w:val="20"/>
                <w:szCs w:val="20"/>
              </w:rPr>
            </w:pPr>
            <w:r w:rsidRPr="00D51A83">
              <w:rPr>
                <w:b/>
                <w:sz w:val="20"/>
                <w:szCs w:val="20"/>
              </w:rPr>
              <w:t>Group No:</w:t>
            </w:r>
          </w:p>
        </w:tc>
        <w:tc>
          <w:tcPr>
            <w:tcW w:w="2610" w:type="dxa"/>
            <w:tcBorders>
              <w:top w:val="nil"/>
              <w:left w:val="nil"/>
              <w:bottom w:val="nil"/>
              <w:right w:val="nil"/>
            </w:tcBorders>
          </w:tcPr>
          <w:p w:rsidR="00EE70B5" w:rsidRPr="00D51A83" w:rsidRDefault="00E26B0F" w:rsidP="009B0095">
            <w:pPr>
              <w:pStyle w:val="NoSpacing"/>
              <w:rPr>
                <w:b/>
                <w:sz w:val="20"/>
                <w:szCs w:val="20"/>
              </w:rPr>
            </w:pPr>
            <w:r>
              <w:rPr>
                <w:b/>
                <w:sz w:val="20"/>
                <w:szCs w:val="20"/>
              </w:rPr>
              <w:t>0</w:t>
            </w:r>
            <w:r w:rsidR="00FE02EA">
              <w:rPr>
                <w:b/>
                <w:sz w:val="20"/>
                <w:szCs w:val="20"/>
              </w:rPr>
              <w:t>1</w:t>
            </w:r>
          </w:p>
        </w:tc>
        <w:tc>
          <w:tcPr>
            <w:tcW w:w="1883" w:type="dxa"/>
            <w:tcBorders>
              <w:top w:val="nil"/>
              <w:left w:val="nil"/>
              <w:bottom w:val="nil"/>
              <w:right w:val="nil"/>
            </w:tcBorders>
          </w:tcPr>
          <w:p w:rsidR="00EE70B5" w:rsidRPr="00D51A83" w:rsidRDefault="00EE70B5" w:rsidP="00325BC4">
            <w:pPr>
              <w:pStyle w:val="NoSpacing"/>
              <w:rPr>
                <w:sz w:val="20"/>
                <w:szCs w:val="20"/>
              </w:rPr>
            </w:pPr>
          </w:p>
        </w:tc>
      </w:tr>
      <w:tr w:rsidR="009237C6" w:rsidRPr="00D51A83" w:rsidTr="00A92E10">
        <w:tc>
          <w:tcPr>
            <w:tcW w:w="1440" w:type="dxa"/>
            <w:tcBorders>
              <w:top w:val="nil"/>
              <w:left w:val="nil"/>
              <w:bottom w:val="nil"/>
              <w:right w:val="nil"/>
            </w:tcBorders>
          </w:tcPr>
          <w:p w:rsidR="009237C6" w:rsidRPr="00D51A83" w:rsidRDefault="005B3EF8" w:rsidP="00325BC4">
            <w:pPr>
              <w:pStyle w:val="NoSpacing"/>
              <w:rPr>
                <w:b/>
                <w:sz w:val="20"/>
                <w:szCs w:val="20"/>
              </w:rPr>
            </w:pPr>
            <w:r w:rsidRPr="00D51A83">
              <w:rPr>
                <w:b/>
                <w:sz w:val="20"/>
                <w:szCs w:val="20"/>
              </w:rPr>
              <w:t>Student</w:t>
            </w:r>
          </w:p>
        </w:tc>
        <w:tc>
          <w:tcPr>
            <w:tcW w:w="450" w:type="dxa"/>
            <w:tcBorders>
              <w:top w:val="nil"/>
              <w:left w:val="nil"/>
              <w:right w:val="nil"/>
            </w:tcBorders>
          </w:tcPr>
          <w:p w:rsidR="009237C6" w:rsidRPr="00D51A83" w:rsidRDefault="009237C6" w:rsidP="00325BC4">
            <w:pPr>
              <w:pStyle w:val="NoSpacing"/>
              <w:rPr>
                <w:b/>
                <w:sz w:val="20"/>
                <w:szCs w:val="20"/>
              </w:rPr>
            </w:pPr>
          </w:p>
        </w:tc>
        <w:tc>
          <w:tcPr>
            <w:tcW w:w="2610" w:type="dxa"/>
            <w:tcBorders>
              <w:top w:val="nil"/>
              <w:left w:val="nil"/>
              <w:right w:val="nil"/>
            </w:tcBorders>
          </w:tcPr>
          <w:p w:rsidR="009237C6" w:rsidRPr="00D51A83" w:rsidRDefault="009237C6" w:rsidP="00325BC4">
            <w:pPr>
              <w:pStyle w:val="NoSpacing"/>
              <w:rPr>
                <w:b/>
                <w:sz w:val="20"/>
                <w:szCs w:val="20"/>
              </w:rPr>
            </w:pPr>
            <w:r w:rsidRPr="00D51A83">
              <w:rPr>
                <w:b/>
                <w:sz w:val="20"/>
                <w:szCs w:val="20"/>
              </w:rPr>
              <w:t>Full Name</w:t>
            </w:r>
          </w:p>
        </w:tc>
        <w:tc>
          <w:tcPr>
            <w:tcW w:w="1883" w:type="dxa"/>
            <w:tcBorders>
              <w:top w:val="nil"/>
              <w:left w:val="nil"/>
              <w:right w:val="nil"/>
            </w:tcBorders>
          </w:tcPr>
          <w:p w:rsidR="009237C6" w:rsidRPr="008C65A2" w:rsidRDefault="009237C6" w:rsidP="00325BC4">
            <w:pPr>
              <w:pStyle w:val="NoSpacing"/>
              <w:rPr>
                <w:b/>
                <w:sz w:val="20"/>
                <w:szCs w:val="20"/>
              </w:rPr>
            </w:pPr>
            <w:r w:rsidRPr="008C65A2">
              <w:rPr>
                <w:b/>
                <w:sz w:val="20"/>
                <w:szCs w:val="20"/>
              </w:rPr>
              <w:t>Roll No.</w:t>
            </w:r>
          </w:p>
        </w:tc>
      </w:tr>
      <w:tr w:rsidR="009237C6" w:rsidRPr="00D51A83" w:rsidTr="00A92E10">
        <w:tc>
          <w:tcPr>
            <w:tcW w:w="1440" w:type="dxa"/>
            <w:tcBorders>
              <w:top w:val="nil"/>
              <w:left w:val="nil"/>
              <w:bottom w:val="nil"/>
            </w:tcBorders>
          </w:tcPr>
          <w:p w:rsidR="009237C6" w:rsidRPr="00D51A83" w:rsidRDefault="009237C6" w:rsidP="00325BC4">
            <w:pPr>
              <w:pStyle w:val="NoSpacing"/>
              <w:rPr>
                <w:sz w:val="20"/>
                <w:szCs w:val="20"/>
              </w:rPr>
            </w:pPr>
          </w:p>
        </w:tc>
        <w:tc>
          <w:tcPr>
            <w:tcW w:w="450" w:type="dxa"/>
          </w:tcPr>
          <w:p w:rsidR="009237C6" w:rsidRPr="00D51A83" w:rsidRDefault="009237C6" w:rsidP="00325BC4">
            <w:pPr>
              <w:pStyle w:val="NoSpacing"/>
              <w:rPr>
                <w:sz w:val="20"/>
                <w:szCs w:val="20"/>
              </w:rPr>
            </w:pPr>
            <w:r w:rsidRPr="00D51A83">
              <w:rPr>
                <w:sz w:val="20"/>
                <w:szCs w:val="20"/>
              </w:rPr>
              <w:t>1</w:t>
            </w:r>
            <w:r w:rsidR="005B0005" w:rsidRPr="00D51A83">
              <w:rPr>
                <w:sz w:val="20"/>
                <w:szCs w:val="20"/>
              </w:rPr>
              <w:t>.</w:t>
            </w:r>
          </w:p>
        </w:tc>
        <w:tc>
          <w:tcPr>
            <w:tcW w:w="2610" w:type="dxa"/>
          </w:tcPr>
          <w:p w:rsidR="009237C6" w:rsidRPr="00D51A83" w:rsidRDefault="009237C6" w:rsidP="00325BC4">
            <w:pPr>
              <w:pStyle w:val="NoSpacing"/>
              <w:rPr>
                <w:sz w:val="20"/>
                <w:szCs w:val="20"/>
              </w:rPr>
            </w:pPr>
            <w:r w:rsidRPr="00D51A83">
              <w:rPr>
                <w:sz w:val="20"/>
                <w:szCs w:val="20"/>
              </w:rPr>
              <w:t>NGUYEN VU HUNG</w:t>
            </w:r>
          </w:p>
        </w:tc>
        <w:tc>
          <w:tcPr>
            <w:tcW w:w="1883" w:type="dxa"/>
          </w:tcPr>
          <w:p w:rsidR="009237C6" w:rsidRPr="00D51A83" w:rsidRDefault="009237C6" w:rsidP="00325BC4">
            <w:pPr>
              <w:pStyle w:val="NoSpacing"/>
              <w:rPr>
                <w:sz w:val="20"/>
                <w:szCs w:val="20"/>
              </w:rPr>
            </w:pPr>
            <w:r w:rsidRPr="00D51A83">
              <w:rPr>
                <w:sz w:val="20"/>
                <w:szCs w:val="20"/>
              </w:rPr>
              <w:t>STUDENT636555</w:t>
            </w:r>
          </w:p>
        </w:tc>
      </w:tr>
      <w:tr w:rsidR="009237C6" w:rsidRPr="00D51A83" w:rsidTr="00A92E10">
        <w:tc>
          <w:tcPr>
            <w:tcW w:w="1440" w:type="dxa"/>
            <w:tcBorders>
              <w:top w:val="nil"/>
              <w:left w:val="nil"/>
              <w:bottom w:val="nil"/>
            </w:tcBorders>
          </w:tcPr>
          <w:p w:rsidR="009237C6" w:rsidRPr="00D51A83" w:rsidRDefault="009237C6" w:rsidP="00325BC4">
            <w:pPr>
              <w:pStyle w:val="NoSpacing"/>
              <w:rPr>
                <w:sz w:val="20"/>
                <w:szCs w:val="20"/>
              </w:rPr>
            </w:pPr>
          </w:p>
        </w:tc>
        <w:tc>
          <w:tcPr>
            <w:tcW w:w="450" w:type="dxa"/>
          </w:tcPr>
          <w:p w:rsidR="009237C6" w:rsidRPr="00D51A83" w:rsidRDefault="009237C6" w:rsidP="00325BC4">
            <w:pPr>
              <w:pStyle w:val="NoSpacing"/>
              <w:rPr>
                <w:sz w:val="20"/>
                <w:szCs w:val="20"/>
              </w:rPr>
            </w:pPr>
            <w:r w:rsidRPr="00D51A83">
              <w:rPr>
                <w:sz w:val="20"/>
                <w:szCs w:val="20"/>
              </w:rPr>
              <w:t>2</w:t>
            </w:r>
            <w:r w:rsidR="005B0005" w:rsidRPr="00D51A83">
              <w:rPr>
                <w:sz w:val="20"/>
                <w:szCs w:val="20"/>
              </w:rPr>
              <w:t>.</w:t>
            </w:r>
          </w:p>
        </w:tc>
        <w:tc>
          <w:tcPr>
            <w:tcW w:w="2610" w:type="dxa"/>
          </w:tcPr>
          <w:p w:rsidR="009237C6" w:rsidRPr="00D51A83" w:rsidRDefault="009237C6" w:rsidP="00325BC4">
            <w:pPr>
              <w:pStyle w:val="NoSpacing"/>
              <w:rPr>
                <w:sz w:val="20"/>
                <w:szCs w:val="20"/>
              </w:rPr>
            </w:pPr>
            <w:r w:rsidRPr="00D51A83">
              <w:rPr>
                <w:sz w:val="20"/>
                <w:szCs w:val="20"/>
              </w:rPr>
              <w:t>TRAN VAN HAI</w:t>
            </w:r>
          </w:p>
        </w:tc>
        <w:tc>
          <w:tcPr>
            <w:tcW w:w="1883" w:type="dxa"/>
          </w:tcPr>
          <w:p w:rsidR="009237C6" w:rsidRPr="00D51A83" w:rsidRDefault="009237C6" w:rsidP="00325BC4">
            <w:pPr>
              <w:pStyle w:val="NoSpacing"/>
              <w:rPr>
                <w:sz w:val="20"/>
                <w:szCs w:val="20"/>
              </w:rPr>
            </w:pPr>
            <w:r w:rsidRPr="00D51A83">
              <w:rPr>
                <w:sz w:val="20"/>
                <w:szCs w:val="20"/>
              </w:rPr>
              <w:t>STUDENT630717</w:t>
            </w:r>
          </w:p>
        </w:tc>
      </w:tr>
      <w:tr w:rsidR="009237C6" w:rsidRPr="00D51A83" w:rsidTr="00A92E10">
        <w:tc>
          <w:tcPr>
            <w:tcW w:w="1440" w:type="dxa"/>
            <w:tcBorders>
              <w:top w:val="nil"/>
              <w:left w:val="nil"/>
              <w:bottom w:val="nil"/>
            </w:tcBorders>
          </w:tcPr>
          <w:p w:rsidR="009237C6" w:rsidRPr="00D51A83" w:rsidRDefault="009237C6" w:rsidP="00325BC4">
            <w:pPr>
              <w:pStyle w:val="NoSpacing"/>
              <w:rPr>
                <w:sz w:val="20"/>
                <w:szCs w:val="20"/>
              </w:rPr>
            </w:pPr>
          </w:p>
        </w:tc>
        <w:tc>
          <w:tcPr>
            <w:tcW w:w="450" w:type="dxa"/>
          </w:tcPr>
          <w:p w:rsidR="009237C6" w:rsidRPr="00D51A83" w:rsidRDefault="009237C6" w:rsidP="00325BC4">
            <w:pPr>
              <w:pStyle w:val="NoSpacing"/>
              <w:rPr>
                <w:sz w:val="20"/>
                <w:szCs w:val="20"/>
              </w:rPr>
            </w:pPr>
            <w:r w:rsidRPr="00D51A83">
              <w:rPr>
                <w:sz w:val="20"/>
                <w:szCs w:val="20"/>
              </w:rPr>
              <w:t>3</w:t>
            </w:r>
            <w:r w:rsidR="005B0005" w:rsidRPr="00D51A83">
              <w:rPr>
                <w:sz w:val="20"/>
                <w:szCs w:val="20"/>
              </w:rPr>
              <w:t>.</w:t>
            </w:r>
          </w:p>
        </w:tc>
        <w:tc>
          <w:tcPr>
            <w:tcW w:w="2610" w:type="dxa"/>
          </w:tcPr>
          <w:p w:rsidR="009237C6" w:rsidRPr="00D51A83" w:rsidRDefault="009237C6" w:rsidP="00325BC4">
            <w:pPr>
              <w:pStyle w:val="NoSpacing"/>
              <w:rPr>
                <w:sz w:val="20"/>
                <w:szCs w:val="20"/>
              </w:rPr>
            </w:pPr>
            <w:r w:rsidRPr="00D51A83">
              <w:rPr>
                <w:sz w:val="20"/>
                <w:szCs w:val="20"/>
              </w:rPr>
              <w:t>LE NGOC NHUT</w:t>
            </w:r>
          </w:p>
        </w:tc>
        <w:tc>
          <w:tcPr>
            <w:tcW w:w="1883" w:type="dxa"/>
          </w:tcPr>
          <w:p w:rsidR="009237C6" w:rsidRPr="00D51A83" w:rsidRDefault="009237C6" w:rsidP="00325BC4">
            <w:pPr>
              <w:pStyle w:val="NoSpacing"/>
              <w:rPr>
                <w:sz w:val="20"/>
                <w:szCs w:val="20"/>
              </w:rPr>
            </w:pPr>
            <w:r w:rsidRPr="00D51A83">
              <w:rPr>
                <w:sz w:val="20"/>
                <w:szCs w:val="20"/>
              </w:rPr>
              <w:t>STUDENT636217</w:t>
            </w:r>
          </w:p>
        </w:tc>
      </w:tr>
      <w:tr w:rsidR="009237C6" w:rsidRPr="00D51A83" w:rsidTr="00A92E10">
        <w:tc>
          <w:tcPr>
            <w:tcW w:w="1440" w:type="dxa"/>
            <w:tcBorders>
              <w:top w:val="nil"/>
              <w:left w:val="nil"/>
              <w:bottom w:val="nil"/>
            </w:tcBorders>
          </w:tcPr>
          <w:p w:rsidR="009237C6" w:rsidRPr="00D51A83" w:rsidRDefault="009237C6" w:rsidP="00325BC4">
            <w:pPr>
              <w:pStyle w:val="NoSpacing"/>
              <w:rPr>
                <w:sz w:val="20"/>
                <w:szCs w:val="20"/>
              </w:rPr>
            </w:pPr>
          </w:p>
        </w:tc>
        <w:tc>
          <w:tcPr>
            <w:tcW w:w="450" w:type="dxa"/>
          </w:tcPr>
          <w:p w:rsidR="009237C6" w:rsidRPr="00D51A83" w:rsidRDefault="009237C6" w:rsidP="00325BC4">
            <w:pPr>
              <w:pStyle w:val="NoSpacing"/>
              <w:rPr>
                <w:sz w:val="20"/>
                <w:szCs w:val="20"/>
              </w:rPr>
            </w:pPr>
            <w:r w:rsidRPr="00D51A83">
              <w:rPr>
                <w:sz w:val="20"/>
                <w:szCs w:val="20"/>
              </w:rPr>
              <w:t>4</w:t>
            </w:r>
            <w:r w:rsidR="005B0005" w:rsidRPr="00D51A83">
              <w:rPr>
                <w:sz w:val="20"/>
                <w:szCs w:val="20"/>
              </w:rPr>
              <w:t>.</w:t>
            </w:r>
          </w:p>
        </w:tc>
        <w:tc>
          <w:tcPr>
            <w:tcW w:w="2610" w:type="dxa"/>
          </w:tcPr>
          <w:p w:rsidR="009237C6" w:rsidRPr="00D51A83" w:rsidRDefault="004D2F37" w:rsidP="00325BC4">
            <w:pPr>
              <w:pStyle w:val="NoSpacing"/>
              <w:rPr>
                <w:sz w:val="20"/>
                <w:szCs w:val="20"/>
              </w:rPr>
            </w:pPr>
            <w:r>
              <w:rPr>
                <w:sz w:val="20"/>
                <w:szCs w:val="20"/>
              </w:rPr>
              <w:t>NGUYEN ANH TUAN</w:t>
            </w:r>
          </w:p>
        </w:tc>
        <w:tc>
          <w:tcPr>
            <w:tcW w:w="1883" w:type="dxa"/>
          </w:tcPr>
          <w:p w:rsidR="009237C6" w:rsidRPr="00D51A83" w:rsidRDefault="004D2F37" w:rsidP="00325BC4">
            <w:pPr>
              <w:pStyle w:val="NoSpacing"/>
              <w:rPr>
                <w:sz w:val="20"/>
                <w:szCs w:val="20"/>
              </w:rPr>
            </w:pPr>
            <w:r>
              <w:rPr>
                <w:sz w:val="20"/>
                <w:szCs w:val="20"/>
              </w:rPr>
              <w:t>STUDENT</w:t>
            </w:r>
            <w:r w:rsidRPr="004D2F37">
              <w:rPr>
                <w:sz w:val="20"/>
                <w:szCs w:val="20"/>
              </w:rPr>
              <w:t>576665</w:t>
            </w:r>
          </w:p>
        </w:tc>
      </w:tr>
    </w:tbl>
    <w:p w:rsidR="00C070AE" w:rsidRDefault="00C070AE" w:rsidP="007742F6"/>
    <w:p w:rsidR="00BD2B2A" w:rsidRDefault="00D47ADB" w:rsidP="00703CB8">
      <w:pPr>
        <w:jc w:val="center"/>
      </w:pPr>
      <w:r>
        <w:t>September</w:t>
      </w:r>
      <w:r w:rsidR="00255AA3" w:rsidRPr="0059642A">
        <w:t xml:space="preserve"> 201</w:t>
      </w:r>
      <w:r w:rsidR="00E63816">
        <w:t>3</w:t>
      </w:r>
      <w:r w:rsidR="00BD2B2A">
        <w:br w:type="page"/>
      </w:r>
    </w:p>
    <w:bookmarkStart w:id="0" w:name="_Toc369354848" w:displacedByCustomXml="next"/>
    <w:sdt>
      <w:sdtPr>
        <w:rPr>
          <w:rFonts w:ascii="Arial" w:eastAsiaTheme="minorHAnsi" w:hAnsi="Arial" w:cs="Arial"/>
          <w:b w:val="0"/>
          <w:bCs w:val="0"/>
          <w:color w:val="auto"/>
          <w:sz w:val="24"/>
          <w:szCs w:val="40"/>
        </w:rPr>
        <w:id w:val="409815248"/>
        <w:docPartObj>
          <w:docPartGallery w:val="Table of Contents"/>
          <w:docPartUnique/>
        </w:docPartObj>
      </w:sdtPr>
      <w:sdtEndPr>
        <w:rPr>
          <w:rFonts w:eastAsiaTheme="majorEastAsia"/>
          <w:noProof/>
          <w:color w:val="0D0D0D" w:themeColor="text1" w:themeTint="F2"/>
          <w:szCs w:val="24"/>
        </w:rPr>
      </w:sdtEndPr>
      <w:sdtContent>
        <w:p w:rsidR="00A34623" w:rsidRDefault="00A34623" w:rsidP="00CC2949">
          <w:pPr>
            <w:pStyle w:val="Heading1"/>
            <w:numPr>
              <w:ilvl w:val="0"/>
              <w:numId w:val="0"/>
            </w:numPr>
          </w:pPr>
          <w:r w:rsidRPr="00CC2949">
            <w:t>Table</w:t>
          </w:r>
          <w:r>
            <w:t xml:space="preserve"> of Contents</w:t>
          </w:r>
          <w:bookmarkEnd w:id="0"/>
        </w:p>
        <w:p w:rsidR="00482CDB" w:rsidRDefault="00A34623">
          <w:pPr>
            <w:pStyle w:val="TOC1"/>
            <w:tabs>
              <w:tab w:val="right" w:leader="dot" w:pos="9350"/>
            </w:tabs>
            <w:rPr>
              <w:rFonts w:asciiTheme="minorHAnsi" w:eastAsiaTheme="minorEastAsia" w:hAnsiTheme="minorHAnsi" w:cstheme="minorBidi"/>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369354848" w:history="1">
            <w:r w:rsidR="00482CDB" w:rsidRPr="00B33082">
              <w:rPr>
                <w:rStyle w:val="Hyperlink"/>
                <w:noProof/>
              </w:rPr>
              <w:t>Table of Contents</w:t>
            </w:r>
            <w:r w:rsidR="00482CDB">
              <w:rPr>
                <w:noProof/>
                <w:webHidden/>
              </w:rPr>
              <w:tab/>
            </w:r>
            <w:r w:rsidR="00482CDB">
              <w:rPr>
                <w:noProof/>
                <w:webHidden/>
              </w:rPr>
              <w:fldChar w:fldCharType="begin"/>
            </w:r>
            <w:r w:rsidR="00482CDB">
              <w:rPr>
                <w:noProof/>
                <w:webHidden/>
              </w:rPr>
              <w:instrText xml:space="preserve"> PAGEREF _Toc369354848 \h </w:instrText>
            </w:r>
            <w:r w:rsidR="00482CDB">
              <w:rPr>
                <w:noProof/>
                <w:webHidden/>
              </w:rPr>
            </w:r>
            <w:r w:rsidR="00482CDB">
              <w:rPr>
                <w:noProof/>
                <w:webHidden/>
              </w:rPr>
              <w:fldChar w:fldCharType="separate"/>
            </w:r>
            <w:r w:rsidR="00482CDB">
              <w:rPr>
                <w:noProof/>
                <w:webHidden/>
              </w:rPr>
              <w:t>2</w:t>
            </w:r>
            <w:r w:rsidR="00482CDB">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849" w:history="1">
            <w:r w:rsidRPr="00B33082">
              <w:rPr>
                <w:rStyle w:val="Hyperlink"/>
                <w:noProof/>
              </w:rPr>
              <w:t>I.</w:t>
            </w:r>
            <w:r>
              <w:rPr>
                <w:rFonts w:asciiTheme="minorHAnsi" w:eastAsiaTheme="minorEastAsia" w:hAnsiTheme="minorHAnsi" w:cstheme="minorBidi"/>
                <w:noProof/>
                <w:color w:val="auto"/>
                <w:sz w:val="22"/>
                <w:szCs w:val="22"/>
                <w:lang w:val="en-US"/>
              </w:rPr>
              <w:tab/>
            </w:r>
            <w:r w:rsidRPr="00B33082">
              <w:rPr>
                <w:rStyle w:val="Hyperlink"/>
                <w:noProof/>
              </w:rPr>
              <w:t>Acknowledgment</w:t>
            </w:r>
            <w:r>
              <w:rPr>
                <w:noProof/>
                <w:webHidden/>
              </w:rPr>
              <w:tab/>
            </w:r>
            <w:r>
              <w:rPr>
                <w:noProof/>
                <w:webHidden/>
              </w:rPr>
              <w:fldChar w:fldCharType="begin"/>
            </w:r>
            <w:r>
              <w:rPr>
                <w:noProof/>
                <w:webHidden/>
              </w:rPr>
              <w:instrText xml:space="preserve"> PAGEREF _Toc369354849 \h </w:instrText>
            </w:r>
            <w:r>
              <w:rPr>
                <w:noProof/>
                <w:webHidden/>
              </w:rPr>
            </w:r>
            <w:r>
              <w:rPr>
                <w:noProof/>
                <w:webHidden/>
              </w:rPr>
              <w:fldChar w:fldCharType="separate"/>
            </w:r>
            <w:r>
              <w:rPr>
                <w:noProof/>
                <w:webHidden/>
              </w:rPr>
              <w:t>7</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850" w:history="1">
            <w:r w:rsidRPr="00B33082">
              <w:rPr>
                <w:rStyle w:val="Hyperlink"/>
                <w:noProof/>
              </w:rPr>
              <w:t>II.</w:t>
            </w:r>
            <w:r>
              <w:rPr>
                <w:rFonts w:asciiTheme="minorHAnsi" w:eastAsiaTheme="minorEastAsia" w:hAnsiTheme="minorHAnsi" w:cstheme="minorBidi"/>
                <w:noProof/>
                <w:color w:val="auto"/>
                <w:sz w:val="22"/>
                <w:szCs w:val="22"/>
                <w:lang w:val="en-US"/>
              </w:rPr>
              <w:tab/>
            </w:r>
            <w:r w:rsidRPr="00B33082">
              <w:rPr>
                <w:rStyle w:val="Hyperlink"/>
                <w:noProof/>
              </w:rPr>
              <w:t>Problem Definition</w:t>
            </w:r>
            <w:r>
              <w:rPr>
                <w:noProof/>
                <w:webHidden/>
              </w:rPr>
              <w:tab/>
            </w:r>
            <w:r>
              <w:rPr>
                <w:noProof/>
                <w:webHidden/>
              </w:rPr>
              <w:fldChar w:fldCharType="begin"/>
            </w:r>
            <w:r>
              <w:rPr>
                <w:noProof/>
                <w:webHidden/>
              </w:rPr>
              <w:instrText xml:space="preserve"> PAGEREF _Toc369354850 \h </w:instrText>
            </w:r>
            <w:r>
              <w:rPr>
                <w:noProof/>
                <w:webHidden/>
              </w:rPr>
            </w:r>
            <w:r>
              <w:rPr>
                <w:noProof/>
                <w:webHidden/>
              </w:rPr>
              <w:fldChar w:fldCharType="separate"/>
            </w:r>
            <w:r>
              <w:rPr>
                <w:noProof/>
                <w:webHidden/>
              </w:rPr>
              <w:t>8</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51"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Introduction</w:t>
            </w:r>
            <w:r>
              <w:rPr>
                <w:noProof/>
                <w:webHidden/>
              </w:rPr>
              <w:tab/>
            </w:r>
            <w:r>
              <w:rPr>
                <w:noProof/>
                <w:webHidden/>
              </w:rPr>
              <w:fldChar w:fldCharType="begin"/>
            </w:r>
            <w:r>
              <w:rPr>
                <w:noProof/>
                <w:webHidden/>
              </w:rPr>
              <w:instrText xml:space="preserve"> PAGEREF _Toc369354851 \h </w:instrText>
            </w:r>
            <w:r>
              <w:rPr>
                <w:noProof/>
                <w:webHidden/>
              </w:rPr>
            </w:r>
            <w:r>
              <w:rPr>
                <w:noProof/>
                <w:webHidden/>
              </w:rPr>
              <w:fldChar w:fldCharType="separate"/>
            </w:r>
            <w:r>
              <w:rPr>
                <w:noProof/>
                <w:webHidden/>
              </w:rPr>
              <w:t>8</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52"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Existing Scenario</w:t>
            </w:r>
            <w:r>
              <w:rPr>
                <w:noProof/>
                <w:webHidden/>
              </w:rPr>
              <w:tab/>
            </w:r>
            <w:r>
              <w:rPr>
                <w:noProof/>
                <w:webHidden/>
              </w:rPr>
              <w:fldChar w:fldCharType="begin"/>
            </w:r>
            <w:r>
              <w:rPr>
                <w:noProof/>
                <w:webHidden/>
              </w:rPr>
              <w:instrText xml:space="preserve"> PAGEREF _Toc369354852 \h </w:instrText>
            </w:r>
            <w:r>
              <w:rPr>
                <w:noProof/>
                <w:webHidden/>
              </w:rPr>
            </w:r>
            <w:r>
              <w:rPr>
                <w:noProof/>
                <w:webHidden/>
              </w:rPr>
              <w:fldChar w:fldCharType="separate"/>
            </w:r>
            <w:r>
              <w:rPr>
                <w:noProof/>
                <w:webHidden/>
              </w:rPr>
              <w:t>8</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53" w:history="1">
            <w:r w:rsidRPr="00B33082">
              <w:rPr>
                <w:rStyle w:val="Hyperlink"/>
                <w:noProof/>
              </w:rPr>
              <w:t>III.</w:t>
            </w:r>
            <w:r>
              <w:rPr>
                <w:rFonts w:asciiTheme="minorHAnsi" w:eastAsiaTheme="minorEastAsia" w:hAnsiTheme="minorHAnsi" w:cstheme="minorBidi"/>
                <w:noProof/>
                <w:color w:val="auto"/>
                <w:sz w:val="22"/>
                <w:szCs w:val="22"/>
                <w:lang w:val="en-US"/>
              </w:rPr>
              <w:tab/>
            </w:r>
            <w:r w:rsidRPr="00B33082">
              <w:rPr>
                <w:rStyle w:val="Hyperlink"/>
                <w:noProof/>
              </w:rPr>
              <w:t>Customer Requirement Specification</w:t>
            </w:r>
            <w:r>
              <w:rPr>
                <w:noProof/>
                <w:webHidden/>
              </w:rPr>
              <w:tab/>
            </w:r>
            <w:r>
              <w:rPr>
                <w:noProof/>
                <w:webHidden/>
              </w:rPr>
              <w:fldChar w:fldCharType="begin"/>
            </w:r>
            <w:r>
              <w:rPr>
                <w:noProof/>
                <w:webHidden/>
              </w:rPr>
              <w:instrText xml:space="preserve"> PAGEREF _Toc369354853 \h </w:instrText>
            </w:r>
            <w:r>
              <w:rPr>
                <w:noProof/>
                <w:webHidden/>
              </w:rPr>
            </w:r>
            <w:r>
              <w:rPr>
                <w:noProof/>
                <w:webHidden/>
              </w:rPr>
              <w:fldChar w:fldCharType="separate"/>
            </w:r>
            <w:r>
              <w:rPr>
                <w:noProof/>
                <w:webHidden/>
              </w:rPr>
              <w:t>9</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54" w:history="1">
            <w:r w:rsidRPr="00B33082">
              <w:rPr>
                <w:rStyle w:val="Hyperlink"/>
                <w:noProof/>
                <w:lang w:val="en-US"/>
              </w:rPr>
              <w:t>IV.</w:t>
            </w:r>
            <w:r>
              <w:rPr>
                <w:rFonts w:asciiTheme="minorHAnsi" w:eastAsiaTheme="minorEastAsia" w:hAnsiTheme="minorHAnsi" w:cstheme="minorBidi"/>
                <w:noProof/>
                <w:color w:val="auto"/>
                <w:sz w:val="22"/>
                <w:szCs w:val="22"/>
                <w:lang w:val="en-US"/>
              </w:rPr>
              <w:tab/>
            </w:r>
            <w:r w:rsidRPr="00B33082">
              <w:rPr>
                <w:rStyle w:val="Hyperlink"/>
                <w:noProof/>
              </w:rPr>
              <w:t xml:space="preserve">Functional </w:t>
            </w:r>
            <w:r w:rsidRPr="00B33082">
              <w:rPr>
                <w:rStyle w:val="Hyperlink"/>
                <w:noProof/>
                <w:lang w:val="vi-VN"/>
              </w:rPr>
              <w:t>Requirements Specification</w:t>
            </w:r>
            <w:r>
              <w:rPr>
                <w:noProof/>
                <w:webHidden/>
              </w:rPr>
              <w:tab/>
            </w:r>
            <w:r>
              <w:rPr>
                <w:noProof/>
                <w:webHidden/>
              </w:rPr>
              <w:fldChar w:fldCharType="begin"/>
            </w:r>
            <w:r>
              <w:rPr>
                <w:noProof/>
                <w:webHidden/>
              </w:rPr>
              <w:instrText xml:space="preserve"> PAGEREF _Toc369354854 \h </w:instrText>
            </w:r>
            <w:r>
              <w:rPr>
                <w:noProof/>
                <w:webHidden/>
              </w:rPr>
            </w:r>
            <w:r>
              <w:rPr>
                <w:noProof/>
                <w:webHidden/>
              </w:rPr>
              <w:fldChar w:fldCharType="separate"/>
            </w:r>
            <w:r>
              <w:rPr>
                <w:noProof/>
                <w:webHidden/>
              </w:rPr>
              <w:t>1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55" w:history="1">
            <w:r w:rsidRPr="00B33082">
              <w:rPr>
                <w:rStyle w:val="Hyperlink"/>
                <w:noProof/>
                <w:lang w:val="en-US"/>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lang w:val="en-US"/>
              </w:rPr>
              <w:t>Website</w:t>
            </w:r>
            <w:r>
              <w:rPr>
                <w:noProof/>
                <w:webHidden/>
              </w:rPr>
              <w:tab/>
            </w:r>
            <w:r>
              <w:rPr>
                <w:noProof/>
                <w:webHidden/>
              </w:rPr>
              <w:fldChar w:fldCharType="begin"/>
            </w:r>
            <w:r>
              <w:rPr>
                <w:noProof/>
                <w:webHidden/>
              </w:rPr>
              <w:instrText xml:space="preserve"> PAGEREF _Toc369354855 \h </w:instrText>
            </w:r>
            <w:r>
              <w:rPr>
                <w:noProof/>
                <w:webHidden/>
              </w:rPr>
            </w:r>
            <w:r>
              <w:rPr>
                <w:noProof/>
                <w:webHidden/>
              </w:rPr>
              <w:fldChar w:fldCharType="separate"/>
            </w:r>
            <w:r>
              <w:rPr>
                <w:noProof/>
                <w:webHidden/>
              </w:rPr>
              <w:t>1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56" w:history="1">
            <w:r w:rsidRPr="00B33082">
              <w:rPr>
                <w:rStyle w:val="Hyperlink"/>
                <w:noProof/>
                <w:lang w:val="en-US"/>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lang w:val="en-US"/>
              </w:rPr>
              <w:t>Registered User</w:t>
            </w:r>
            <w:r>
              <w:rPr>
                <w:noProof/>
                <w:webHidden/>
              </w:rPr>
              <w:tab/>
            </w:r>
            <w:r>
              <w:rPr>
                <w:noProof/>
                <w:webHidden/>
              </w:rPr>
              <w:fldChar w:fldCharType="begin"/>
            </w:r>
            <w:r>
              <w:rPr>
                <w:noProof/>
                <w:webHidden/>
              </w:rPr>
              <w:instrText xml:space="preserve"> PAGEREF _Toc369354856 \h </w:instrText>
            </w:r>
            <w:r>
              <w:rPr>
                <w:noProof/>
                <w:webHidden/>
              </w:rPr>
            </w:r>
            <w:r>
              <w:rPr>
                <w:noProof/>
                <w:webHidden/>
              </w:rPr>
              <w:fldChar w:fldCharType="separate"/>
            </w:r>
            <w:r>
              <w:rPr>
                <w:noProof/>
                <w:webHidden/>
              </w:rPr>
              <w:t>12</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57" w:history="1">
            <w:r w:rsidRPr="00B33082">
              <w:rPr>
                <w:rStyle w:val="Hyperlink"/>
                <w:noProof/>
                <w:lang w:val="en-US"/>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lang w:val="en-US"/>
              </w:rPr>
              <w:t>Administrator</w:t>
            </w:r>
            <w:r>
              <w:rPr>
                <w:noProof/>
                <w:webHidden/>
              </w:rPr>
              <w:tab/>
            </w:r>
            <w:r>
              <w:rPr>
                <w:noProof/>
                <w:webHidden/>
              </w:rPr>
              <w:fldChar w:fldCharType="begin"/>
            </w:r>
            <w:r>
              <w:rPr>
                <w:noProof/>
                <w:webHidden/>
              </w:rPr>
              <w:instrText xml:space="preserve"> PAGEREF _Toc369354857 \h </w:instrText>
            </w:r>
            <w:r>
              <w:rPr>
                <w:noProof/>
                <w:webHidden/>
              </w:rPr>
            </w:r>
            <w:r>
              <w:rPr>
                <w:noProof/>
                <w:webHidden/>
              </w:rPr>
              <w:fldChar w:fldCharType="separate"/>
            </w:r>
            <w:r>
              <w:rPr>
                <w:noProof/>
                <w:webHidden/>
              </w:rPr>
              <w:t>13</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858" w:history="1">
            <w:r w:rsidRPr="00B33082">
              <w:rPr>
                <w:rStyle w:val="Hyperlink"/>
                <w:noProof/>
              </w:rPr>
              <w:t>V.</w:t>
            </w:r>
            <w:r>
              <w:rPr>
                <w:rFonts w:asciiTheme="minorHAnsi" w:eastAsiaTheme="minorEastAsia" w:hAnsiTheme="minorHAnsi" w:cstheme="minorBidi"/>
                <w:noProof/>
                <w:color w:val="auto"/>
                <w:sz w:val="22"/>
                <w:szCs w:val="22"/>
                <w:lang w:val="en-US"/>
              </w:rPr>
              <w:tab/>
            </w:r>
            <w:r w:rsidRPr="00B33082">
              <w:rPr>
                <w:rStyle w:val="Hyperlink"/>
                <w:noProof/>
              </w:rPr>
              <w:t>Hardware / Software Requirements</w:t>
            </w:r>
            <w:r>
              <w:rPr>
                <w:noProof/>
                <w:webHidden/>
              </w:rPr>
              <w:tab/>
            </w:r>
            <w:r>
              <w:rPr>
                <w:noProof/>
                <w:webHidden/>
              </w:rPr>
              <w:fldChar w:fldCharType="begin"/>
            </w:r>
            <w:r>
              <w:rPr>
                <w:noProof/>
                <w:webHidden/>
              </w:rPr>
              <w:instrText xml:space="preserve"> PAGEREF _Toc369354858 \h </w:instrText>
            </w:r>
            <w:r>
              <w:rPr>
                <w:noProof/>
                <w:webHidden/>
              </w:rPr>
            </w:r>
            <w:r>
              <w:rPr>
                <w:noProof/>
                <w:webHidden/>
              </w:rPr>
              <w:fldChar w:fldCharType="separate"/>
            </w:r>
            <w:r>
              <w:rPr>
                <w:noProof/>
                <w:webHidden/>
              </w:rPr>
              <w:t>14</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59"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lang w:val="vi-VN" w:eastAsia="vi-VN"/>
              </w:rPr>
              <w:t>Hardware Requirements</w:t>
            </w:r>
            <w:r>
              <w:rPr>
                <w:noProof/>
                <w:webHidden/>
              </w:rPr>
              <w:tab/>
            </w:r>
            <w:r>
              <w:rPr>
                <w:noProof/>
                <w:webHidden/>
              </w:rPr>
              <w:fldChar w:fldCharType="begin"/>
            </w:r>
            <w:r>
              <w:rPr>
                <w:noProof/>
                <w:webHidden/>
              </w:rPr>
              <w:instrText xml:space="preserve"> PAGEREF _Toc369354859 \h </w:instrText>
            </w:r>
            <w:r>
              <w:rPr>
                <w:noProof/>
                <w:webHidden/>
              </w:rPr>
            </w:r>
            <w:r>
              <w:rPr>
                <w:noProof/>
                <w:webHidden/>
              </w:rPr>
              <w:fldChar w:fldCharType="separate"/>
            </w:r>
            <w:r>
              <w:rPr>
                <w:noProof/>
                <w:webHidden/>
              </w:rPr>
              <w:t>14</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60"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lang w:val="vi-VN" w:eastAsia="vi-VN"/>
              </w:rPr>
              <w:t>Software Requirements</w:t>
            </w:r>
            <w:r>
              <w:rPr>
                <w:noProof/>
                <w:webHidden/>
              </w:rPr>
              <w:tab/>
            </w:r>
            <w:r>
              <w:rPr>
                <w:noProof/>
                <w:webHidden/>
              </w:rPr>
              <w:fldChar w:fldCharType="begin"/>
            </w:r>
            <w:r>
              <w:rPr>
                <w:noProof/>
                <w:webHidden/>
              </w:rPr>
              <w:instrText xml:space="preserve"> PAGEREF _Toc369354860 \h </w:instrText>
            </w:r>
            <w:r>
              <w:rPr>
                <w:noProof/>
                <w:webHidden/>
              </w:rPr>
            </w:r>
            <w:r>
              <w:rPr>
                <w:noProof/>
                <w:webHidden/>
              </w:rPr>
              <w:fldChar w:fldCharType="separate"/>
            </w:r>
            <w:r>
              <w:rPr>
                <w:noProof/>
                <w:webHidden/>
              </w:rPr>
              <w:t>14</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61" w:history="1">
            <w:r w:rsidRPr="00B33082">
              <w:rPr>
                <w:rStyle w:val="Hyperlink"/>
                <w:noProof/>
              </w:rPr>
              <w:t>VI.</w:t>
            </w:r>
            <w:r>
              <w:rPr>
                <w:rFonts w:asciiTheme="minorHAnsi" w:eastAsiaTheme="minorEastAsia" w:hAnsiTheme="minorHAnsi" w:cstheme="minorBidi"/>
                <w:noProof/>
                <w:color w:val="auto"/>
                <w:sz w:val="22"/>
                <w:szCs w:val="22"/>
                <w:lang w:val="en-US"/>
              </w:rPr>
              <w:tab/>
            </w:r>
            <w:r w:rsidRPr="00B33082">
              <w:rPr>
                <w:rStyle w:val="Hyperlink"/>
                <w:noProof/>
              </w:rPr>
              <w:t>Development Software</w:t>
            </w:r>
            <w:r>
              <w:rPr>
                <w:noProof/>
                <w:webHidden/>
              </w:rPr>
              <w:tab/>
            </w:r>
            <w:r>
              <w:rPr>
                <w:noProof/>
                <w:webHidden/>
              </w:rPr>
              <w:fldChar w:fldCharType="begin"/>
            </w:r>
            <w:r>
              <w:rPr>
                <w:noProof/>
                <w:webHidden/>
              </w:rPr>
              <w:instrText xml:space="preserve"> PAGEREF _Toc369354861 \h </w:instrText>
            </w:r>
            <w:r>
              <w:rPr>
                <w:noProof/>
                <w:webHidden/>
              </w:rPr>
            </w:r>
            <w:r>
              <w:rPr>
                <w:noProof/>
                <w:webHidden/>
              </w:rPr>
              <w:fldChar w:fldCharType="separate"/>
            </w:r>
            <w:r>
              <w:rPr>
                <w:noProof/>
                <w:webHidden/>
              </w:rPr>
              <w:t>15</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62" w:history="1">
            <w:r w:rsidRPr="00B33082">
              <w:rPr>
                <w:rStyle w:val="Hyperlink"/>
                <w:noProof/>
              </w:rPr>
              <w:t>VII.</w:t>
            </w:r>
            <w:r>
              <w:rPr>
                <w:rFonts w:asciiTheme="minorHAnsi" w:eastAsiaTheme="minorEastAsia" w:hAnsiTheme="minorHAnsi" w:cstheme="minorBidi"/>
                <w:noProof/>
                <w:color w:val="auto"/>
                <w:sz w:val="22"/>
                <w:szCs w:val="22"/>
                <w:lang w:val="en-US"/>
              </w:rPr>
              <w:tab/>
            </w:r>
            <w:r w:rsidRPr="00B33082">
              <w:rPr>
                <w:rStyle w:val="Hyperlink"/>
                <w:noProof/>
              </w:rPr>
              <w:t>Technology</w:t>
            </w:r>
            <w:r>
              <w:rPr>
                <w:noProof/>
                <w:webHidden/>
              </w:rPr>
              <w:tab/>
            </w:r>
            <w:r>
              <w:rPr>
                <w:noProof/>
                <w:webHidden/>
              </w:rPr>
              <w:fldChar w:fldCharType="begin"/>
            </w:r>
            <w:r>
              <w:rPr>
                <w:noProof/>
                <w:webHidden/>
              </w:rPr>
              <w:instrText xml:space="preserve"> PAGEREF _Toc369354862 \h </w:instrText>
            </w:r>
            <w:r>
              <w:rPr>
                <w:noProof/>
                <w:webHidden/>
              </w:rPr>
            </w:r>
            <w:r>
              <w:rPr>
                <w:noProof/>
                <w:webHidden/>
              </w:rPr>
              <w:fldChar w:fldCharType="separate"/>
            </w:r>
            <w:r>
              <w:rPr>
                <w:noProof/>
                <w:webHidden/>
              </w:rPr>
              <w:t>16</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63" w:history="1">
            <w:r w:rsidRPr="00B33082">
              <w:rPr>
                <w:rStyle w:val="Hyperlink"/>
                <w:noProof/>
              </w:rPr>
              <w:t>VIII.</w:t>
            </w:r>
            <w:r>
              <w:rPr>
                <w:rFonts w:asciiTheme="minorHAnsi" w:eastAsiaTheme="minorEastAsia" w:hAnsiTheme="minorHAnsi" w:cstheme="minorBidi"/>
                <w:noProof/>
                <w:color w:val="auto"/>
                <w:sz w:val="22"/>
                <w:szCs w:val="22"/>
                <w:lang w:val="en-US"/>
              </w:rPr>
              <w:tab/>
            </w:r>
            <w:r w:rsidRPr="00B33082">
              <w:rPr>
                <w:rStyle w:val="Hyperlink"/>
                <w:noProof/>
              </w:rPr>
              <w:t>Task sheet review 1</w:t>
            </w:r>
            <w:r>
              <w:rPr>
                <w:noProof/>
                <w:webHidden/>
              </w:rPr>
              <w:tab/>
            </w:r>
            <w:r>
              <w:rPr>
                <w:noProof/>
                <w:webHidden/>
              </w:rPr>
              <w:fldChar w:fldCharType="begin"/>
            </w:r>
            <w:r>
              <w:rPr>
                <w:noProof/>
                <w:webHidden/>
              </w:rPr>
              <w:instrText xml:space="preserve"> PAGEREF _Toc369354863 \h </w:instrText>
            </w:r>
            <w:r>
              <w:rPr>
                <w:noProof/>
                <w:webHidden/>
              </w:rPr>
            </w:r>
            <w:r>
              <w:rPr>
                <w:noProof/>
                <w:webHidden/>
              </w:rPr>
              <w:fldChar w:fldCharType="separate"/>
            </w:r>
            <w:r>
              <w:rPr>
                <w:noProof/>
                <w:webHidden/>
              </w:rPr>
              <w:t>17</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864" w:history="1">
            <w:r w:rsidRPr="00B33082">
              <w:rPr>
                <w:rStyle w:val="Hyperlink"/>
                <w:noProof/>
              </w:rPr>
              <w:t>I.</w:t>
            </w:r>
            <w:r>
              <w:rPr>
                <w:rFonts w:asciiTheme="minorHAnsi" w:eastAsiaTheme="minorEastAsia" w:hAnsiTheme="minorHAnsi" w:cstheme="minorBidi"/>
                <w:noProof/>
                <w:color w:val="auto"/>
                <w:sz w:val="22"/>
                <w:szCs w:val="22"/>
                <w:lang w:val="en-US"/>
              </w:rPr>
              <w:tab/>
            </w:r>
            <w:r w:rsidRPr="00B33082">
              <w:rPr>
                <w:rStyle w:val="Hyperlink"/>
                <w:noProof/>
              </w:rPr>
              <w:t>Architecture &amp; Design of the Project</w:t>
            </w:r>
            <w:r>
              <w:rPr>
                <w:noProof/>
                <w:webHidden/>
              </w:rPr>
              <w:tab/>
            </w:r>
            <w:r>
              <w:rPr>
                <w:noProof/>
                <w:webHidden/>
              </w:rPr>
              <w:fldChar w:fldCharType="begin"/>
            </w:r>
            <w:r>
              <w:rPr>
                <w:noProof/>
                <w:webHidden/>
              </w:rPr>
              <w:instrText xml:space="preserve"> PAGEREF _Toc369354864 \h </w:instrText>
            </w:r>
            <w:r>
              <w:rPr>
                <w:noProof/>
                <w:webHidden/>
              </w:rPr>
            </w:r>
            <w:r>
              <w:rPr>
                <w:noProof/>
                <w:webHidden/>
              </w:rPr>
              <w:fldChar w:fldCharType="separate"/>
            </w:r>
            <w:r>
              <w:rPr>
                <w:noProof/>
                <w:webHidden/>
              </w:rPr>
              <w:t>19</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65"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shd w:val="clear" w:color="auto" w:fill="FFFFFF"/>
              </w:rPr>
              <w:t>Presentation Tier:</w:t>
            </w:r>
            <w:r>
              <w:rPr>
                <w:noProof/>
                <w:webHidden/>
              </w:rPr>
              <w:tab/>
            </w:r>
            <w:r>
              <w:rPr>
                <w:noProof/>
                <w:webHidden/>
              </w:rPr>
              <w:fldChar w:fldCharType="begin"/>
            </w:r>
            <w:r>
              <w:rPr>
                <w:noProof/>
                <w:webHidden/>
              </w:rPr>
              <w:instrText xml:space="preserve"> PAGEREF _Toc369354865 \h </w:instrText>
            </w:r>
            <w:r>
              <w:rPr>
                <w:noProof/>
                <w:webHidden/>
              </w:rPr>
            </w:r>
            <w:r>
              <w:rPr>
                <w:noProof/>
                <w:webHidden/>
              </w:rPr>
              <w:fldChar w:fldCharType="separate"/>
            </w:r>
            <w:r>
              <w:rPr>
                <w:noProof/>
                <w:webHidden/>
              </w:rPr>
              <w:t>2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66"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Business Logic Tier:</w:t>
            </w:r>
            <w:r>
              <w:rPr>
                <w:noProof/>
                <w:webHidden/>
              </w:rPr>
              <w:tab/>
            </w:r>
            <w:r>
              <w:rPr>
                <w:noProof/>
                <w:webHidden/>
              </w:rPr>
              <w:fldChar w:fldCharType="begin"/>
            </w:r>
            <w:r>
              <w:rPr>
                <w:noProof/>
                <w:webHidden/>
              </w:rPr>
              <w:instrText xml:space="preserve"> PAGEREF _Toc369354866 \h </w:instrText>
            </w:r>
            <w:r>
              <w:rPr>
                <w:noProof/>
                <w:webHidden/>
              </w:rPr>
            </w:r>
            <w:r>
              <w:rPr>
                <w:noProof/>
                <w:webHidden/>
              </w:rPr>
              <w:fldChar w:fldCharType="separate"/>
            </w:r>
            <w:r>
              <w:rPr>
                <w:noProof/>
                <w:webHidden/>
              </w:rPr>
              <w:t>2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67"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Data Access Tier:</w:t>
            </w:r>
            <w:r>
              <w:rPr>
                <w:noProof/>
                <w:webHidden/>
              </w:rPr>
              <w:tab/>
            </w:r>
            <w:r>
              <w:rPr>
                <w:noProof/>
                <w:webHidden/>
              </w:rPr>
              <w:fldChar w:fldCharType="begin"/>
            </w:r>
            <w:r>
              <w:rPr>
                <w:noProof/>
                <w:webHidden/>
              </w:rPr>
              <w:instrText xml:space="preserve"> PAGEREF _Toc369354867 \h </w:instrText>
            </w:r>
            <w:r>
              <w:rPr>
                <w:noProof/>
                <w:webHidden/>
              </w:rPr>
            </w:r>
            <w:r>
              <w:rPr>
                <w:noProof/>
                <w:webHidden/>
              </w:rPr>
              <w:fldChar w:fldCharType="separate"/>
            </w:r>
            <w:r>
              <w:rPr>
                <w:noProof/>
                <w:webHidden/>
              </w:rPr>
              <w:t>20</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868" w:history="1">
            <w:r w:rsidRPr="00B33082">
              <w:rPr>
                <w:rStyle w:val="Hyperlink"/>
                <w:noProof/>
              </w:rPr>
              <w:t>II.</w:t>
            </w:r>
            <w:r>
              <w:rPr>
                <w:rFonts w:asciiTheme="minorHAnsi" w:eastAsiaTheme="minorEastAsia" w:hAnsiTheme="minorHAnsi" w:cstheme="minorBidi"/>
                <w:noProof/>
                <w:color w:val="auto"/>
                <w:sz w:val="22"/>
                <w:szCs w:val="22"/>
                <w:lang w:val="en-US"/>
              </w:rPr>
              <w:tab/>
            </w:r>
            <w:r w:rsidRPr="00B33082">
              <w:rPr>
                <w:rStyle w:val="Hyperlink"/>
                <w:noProof/>
              </w:rPr>
              <w:t>Algorithms - Data Flowchart</w:t>
            </w:r>
            <w:r>
              <w:rPr>
                <w:noProof/>
                <w:webHidden/>
              </w:rPr>
              <w:tab/>
            </w:r>
            <w:r>
              <w:rPr>
                <w:noProof/>
                <w:webHidden/>
              </w:rPr>
              <w:fldChar w:fldCharType="begin"/>
            </w:r>
            <w:r>
              <w:rPr>
                <w:noProof/>
                <w:webHidden/>
              </w:rPr>
              <w:instrText xml:space="preserve"> PAGEREF _Toc369354868 \h </w:instrText>
            </w:r>
            <w:r>
              <w:rPr>
                <w:noProof/>
                <w:webHidden/>
              </w:rPr>
            </w:r>
            <w:r>
              <w:rPr>
                <w:noProof/>
                <w:webHidden/>
              </w:rPr>
              <w:fldChar w:fldCharType="separate"/>
            </w:r>
            <w:r>
              <w:rPr>
                <w:noProof/>
                <w:webHidden/>
              </w:rPr>
              <w:t>2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69"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Login process</w:t>
            </w:r>
            <w:r>
              <w:rPr>
                <w:noProof/>
                <w:webHidden/>
              </w:rPr>
              <w:tab/>
            </w:r>
            <w:r>
              <w:rPr>
                <w:noProof/>
                <w:webHidden/>
              </w:rPr>
              <w:fldChar w:fldCharType="begin"/>
            </w:r>
            <w:r>
              <w:rPr>
                <w:noProof/>
                <w:webHidden/>
              </w:rPr>
              <w:instrText xml:space="preserve"> PAGEREF _Toc369354869 \h </w:instrText>
            </w:r>
            <w:r>
              <w:rPr>
                <w:noProof/>
                <w:webHidden/>
              </w:rPr>
            </w:r>
            <w:r>
              <w:rPr>
                <w:noProof/>
                <w:webHidden/>
              </w:rPr>
              <w:fldChar w:fldCharType="separate"/>
            </w:r>
            <w:r>
              <w:rPr>
                <w:noProof/>
                <w:webHidden/>
              </w:rPr>
              <w:t>2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0"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Logout process</w:t>
            </w:r>
            <w:r>
              <w:rPr>
                <w:noProof/>
                <w:webHidden/>
              </w:rPr>
              <w:tab/>
            </w:r>
            <w:r>
              <w:rPr>
                <w:noProof/>
                <w:webHidden/>
              </w:rPr>
              <w:fldChar w:fldCharType="begin"/>
            </w:r>
            <w:r>
              <w:rPr>
                <w:noProof/>
                <w:webHidden/>
              </w:rPr>
              <w:instrText xml:space="preserve"> PAGEREF _Toc369354870 \h </w:instrText>
            </w:r>
            <w:r>
              <w:rPr>
                <w:noProof/>
                <w:webHidden/>
              </w:rPr>
            </w:r>
            <w:r>
              <w:rPr>
                <w:noProof/>
                <w:webHidden/>
              </w:rPr>
              <w:fldChar w:fldCharType="separate"/>
            </w:r>
            <w:r>
              <w:rPr>
                <w:noProof/>
                <w:webHidden/>
              </w:rPr>
              <w:t>22</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1"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Insert process</w:t>
            </w:r>
            <w:r>
              <w:rPr>
                <w:noProof/>
                <w:webHidden/>
              </w:rPr>
              <w:tab/>
            </w:r>
            <w:r>
              <w:rPr>
                <w:noProof/>
                <w:webHidden/>
              </w:rPr>
              <w:fldChar w:fldCharType="begin"/>
            </w:r>
            <w:r>
              <w:rPr>
                <w:noProof/>
                <w:webHidden/>
              </w:rPr>
              <w:instrText xml:space="preserve"> PAGEREF _Toc369354871 \h </w:instrText>
            </w:r>
            <w:r>
              <w:rPr>
                <w:noProof/>
                <w:webHidden/>
              </w:rPr>
            </w:r>
            <w:r>
              <w:rPr>
                <w:noProof/>
                <w:webHidden/>
              </w:rPr>
              <w:fldChar w:fldCharType="separate"/>
            </w:r>
            <w:r>
              <w:rPr>
                <w:noProof/>
                <w:webHidden/>
              </w:rPr>
              <w:t>23</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2" w:history="1">
            <w:r w:rsidRPr="00B33082">
              <w:rPr>
                <w:rStyle w:val="Hyperlink"/>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2"/>
                <w:szCs w:val="22"/>
                <w:lang w:val="en-US"/>
              </w:rPr>
              <w:tab/>
            </w:r>
            <w:r w:rsidRPr="00B33082">
              <w:rPr>
                <w:rStyle w:val="Hyperlink"/>
                <w:noProof/>
              </w:rPr>
              <w:t>Update process</w:t>
            </w:r>
            <w:r>
              <w:rPr>
                <w:noProof/>
                <w:webHidden/>
              </w:rPr>
              <w:tab/>
            </w:r>
            <w:r>
              <w:rPr>
                <w:noProof/>
                <w:webHidden/>
              </w:rPr>
              <w:fldChar w:fldCharType="begin"/>
            </w:r>
            <w:r>
              <w:rPr>
                <w:noProof/>
                <w:webHidden/>
              </w:rPr>
              <w:instrText xml:space="preserve"> PAGEREF _Toc369354872 \h </w:instrText>
            </w:r>
            <w:r>
              <w:rPr>
                <w:noProof/>
                <w:webHidden/>
              </w:rPr>
            </w:r>
            <w:r>
              <w:rPr>
                <w:noProof/>
                <w:webHidden/>
              </w:rPr>
              <w:fldChar w:fldCharType="separate"/>
            </w:r>
            <w:r>
              <w:rPr>
                <w:noProof/>
                <w:webHidden/>
              </w:rPr>
              <w:t>24</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3" w:history="1">
            <w:r w:rsidRPr="00B33082">
              <w:rPr>
                <w:rStyle w:val="Hyperlink"/>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2"/>
                <w:szCs w:val="22"/>
                <w:lang w:val="en-US"/>
              </w:rPr>
              <w:tab/>
            </w:r>
            <w:r w:rsidRPr="00B33082">
              <w:rPr>
                <w:rStyle w:val="Hyperlink"/>
                <w:noProof/>
              </w:rPr>
              <w:t>Delete process</w:t>
            </w:r>
            <w:r>
              <w:rPr>
                <w:noProof/>
                <w:webHidden/>
              </w:rPr>
              <w:tab/>
            </w:r>
            <w:r>
              <w:rPr>
                <w:noProof/>
                <w:webHidden/>
              </w:rPr>
              <w:fldChar w:fldCharType="begin"/>
            </w:r>
            <w:r>
              <w:rPr>
                <w:noProof/>
                <w:webHidden/>
              </w:rPr>
              <w:instrText xml:space="preserve"> PAGEREF _Toc369354873 \h </w:instrText>
            </w:r>
            <w:r>
              <w:rPr>
                <w:noProof/>
                <w:webHidden/>
              </w:rPr>
            </w:r>
            <w:r>
              <w:rPr>
                <w:noProof/>
                <w:webHidden/>
              </w:rPr>
              <w:fldChar w:fldCharType="separate"/>
            </w:r>
            <w:r>
              <w:rPr>
                <w:noProof/>
                <w:webHidden/>
              </w:rPr>
              <w:t>25</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4" w:history="1">
            <w:r w:rsidRPr="00B33082">
              <w:rPr>
                <w:rStyle w:val="Hyperlink"/>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2"/>
                <w:szCs w:val="22"/>
                <w:lang w:val="en-US"/>
              </w:rPr>
              <w:tab/>
            </w:r>
            <w:r w:rsidRPr="00B33082">
              <w:rPr>
                <w:rStyle w:val="Hyperlink"/>
                <w:noProof/>
              </w:rPr>
              <w:t>Search process</w:t>
            </w:r>
            <w:r>
              <w:rPr>
                <w:noProof/>
                <w:webHidden/>
              </w:rPr>
              <w:tab/>
            </w:r>
            <w:r>
              <w:rPr>
                <w:noProof/>
                <w:webHidden/>
              </w:rPr>
              <w:fldChar w:fldCharType="begin"/>
            </w:r>
            <w:r>
              <w:rPr>
                <w:noProof/>
                <w:webHidden/>
              </w:rPr>
              <w:instrText xml:space="preserve"> PAGEREF _Toc369354874 \h </w:instrText>
            </w:r>
            <w:r>
              <w:rPr>
                <w:noProof/>
                <w:webHidden/>
              </w:rPr>
            </w:r>
            <w:r>
              <w:rPr>
                <w:noProof/>
                <w:webHidden/>
              </w:rPr>
              <w:fldChar w:fldCharType="separate"/>
            </w:r>
            <w:r>
              <w:rPr>
                <w:noProof/>
                <w:webHidden/>
              </w:rPr>
              <w:t>26</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75" w:history="1">
            <w:r w:rsidRPr="00B33082">
              <w:rPr>
                <w:rStyle w:val="Hyperlink"/>
                <w:noProof/>
              </w:rPr>
              <w:t>III.</w:t>
            </w:r>
            <w:r>
              <w:rPr>
                <w:rFonts w:asciiTheme="minorHAnsi" w:eastAsiaTheme="minorEastAsia" w:hAnsiTheme="minorHAnsi" w:cstheme="minorBidi"/>
                <w:noProof/>
                <w:color w:val="auto"/>
                <w:sz w:val="22"/>
                <w:szCs w:val="22"/>
                <w:lang w:val="en-US"/>
              </w:rPr>
              <w:tab/>
            </w:r>
            <w:r w:rsidRPr="00B33082">
              <w:rPr>
                <w:rStyle w:val="Hyperlink"/>
                <w:noProof/>
                <w:lang w:val="vi-VN"/>
              </w:rPr>
              <w:t>Use Case</w:t>
            </w:r>
            <w:r w:rsidRPr="00B33082">
              <w:rPr>
                <w:rStyle w:val="Hyperlink"/>
                <w:noProof/>
              </w:rPr>
              <w:t xml:space="preserve"> Diagram</w:t>
            </w:r>
            <w:r>
              <w:rPr>
                <w:noProof/>
                <w:webHidden/>
              </w:rPr>
              <w:tab/>
            </w:r>
            <w:r>
              <w:rPr>
                <w:noProof/>
                <w:webHidden/>
              </w:rPr>
              <w:fldChar w:fldCharType="begin"/>
            </w:r>
            <w:r>
              <w:rPr>
                <w:noProof/>
                <w:webHidden/>
              </w:rPr>
              <w:instrText xml:space="preserve"> PAGEREF _Toc369354875 \h </w:instrText>
            </w:r>
            <w:r>
              <w:rPr>
                <w:noProof/>
                <w:webHidden/>
              </w:rPr>
            </w:r>
            <w:r>
              <w:rPr>
                <w:noProof/>
                <w:webHidden/>
              </w:rPr>
              <w:fldChar w:fldCharType="separate"/>
            </w:r>
            <w:r>
              <w:rPr>
                <w:noProof/>
                <w:webHidden/>
              </w:rPr>
              <w:t>2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6"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Visitor</w:t>
            </w:r>
            <w:r>
              <w:rPr>
                <w:noProof/>
                <w:webHidden/>
              </w:rPr>
              <w:tab/>
            </w:r>
            <w:r>
              <w:rPr>
                <w:noProof/>
                <w:webHidden/>
              </w:rPr>
              <w:fldChar w:fldCharType="begin"/>
            </w:r>
            <w:r>
              <w:rPr>
                <w:noProof/>
                <w:webHidden/>
              </w:rPr>
              <w:instrText xml:space="preserve"> PAGEREF _Toc369354876 \h </w:instrText>
            </w:r>
            <w:r>
              <w:rPr>
                <w:noProof/>
                <w:webHidden/>
              </w:rPr>
            </w:r>
            <w:r>
              <w:rPr>
                <w:noProof/>
                <w:webHidden/>
              </w:rPr>
              <w:fldChar w:fldCharType="separate"/>
            </w:r>
            <w:r>
              <w:rPr>
                <w:noProof/>
                <w:webHidden/>
              </w:rPr>
              <w:t>2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7"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User</w:t>
            </w:r>
            <w:r>
              <w:rPr>
                <w:noProof/>
                <w:webHidden/>
              </w:rPr>
              <w:tab/>
            </w:r>
            <w:r>
              <w:rPr>
                <w:noProof/>
                <w:webHidden/>
              </w:rPr>
              <w:fldChar w:fldCharType="begin"/>
            </w:r>
            <w:r>
              <w:rPr>
                <w:noProof/>
                <w:webHidden/>
              </w:rPr>
              <w:instrText xml:space="preserve"> PAGEREF _Toc369354877 \h </w:instrText>
            </w:r>
            <w:r>
              <w:rPr>
                <w:noProof/>
                <w:webHidden/>
              </w:rPr>
            </w:r>
            <w:r>
              <w:rPr>
                <w:noProof/>
                <w:webHidden/>
              </w:rPr>
              <w:fldChar w:fldCharType="separate"/>
            </w:r>
            <w:r>
              <w:rPr>
                <w:noProof/>
                <w:webHidden/>
              </w:rPr>
              <w:t>28</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78"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Admin</w:t>
            </w:r>
            <w:r>
              <w:rPr>
                <w:noProof/>
                <w:webHidden/>
              </w:rPr>
              <w:tab/>
            </w:r>
            <w:r>
              <w:rPr>
                <w:noProof/>
                <w:webHidden/>
              </w:rPr>
              <w:fldChar w:fldCharType="begin"/>
            </w:r>
            <w:r>
              <w:rPr>
                <w:noProof/>
                <w:webHidden/>
              </w:rPr>
              <w:instrText xml:space="preserve"> PAGEREF _Toc369354878 \h </w:instrText>
            </w:r>
            <w:r>
              <w:rPr>
                <w:noProof/>
                <w:webHidden/>
              </w:rPr>
            </w:r>
            <w:r>
              <w:rPr>
                <w:noProof/>
                <w:webHidden/>
              </w:rPr>
              <w:fldChar w:fldCharType="separate"/>
            </w:r>
            <w:r>
              <w:rPr>
                <w:noProof/>
                <w:webHidden/>
              </w:rPr>
              <w:t>29</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879" w:history="1">
            <w:r w:rsidRPr="00B33082">
              <w:rPr>
                <w:rStyle w:val="Hyperlink"/>
                <w:noProof/>
              </w:rPr>
              <w:t>IV.</w:t>
            </w:r>
            <w:r>
              <w:rPr>
                <w:rFonts w:asciiTheme="minorHAnsi" w:eastAsiaTheme="minorEastAsia" w:hAnsiTheme="minorHAnsi" w:cstheme="minorBidi"/>
                <w:noProof/>
                <w:color w:val="auto"/>
                <w:sz w:val="22"/>
                <w:szCs w:val="22"/>
                <w:lang w:val="en-US"/>
              </w:rPr>
              <w:tab/>
            </w:r>
            <w:r w:rsidRPr="00B33082">
              <w:rPr>
                <w:rStyle w:val="Hyperlink"/>
                <w:noProof/>
              </w:rPr>
              <w:t>Sequence Diagram</w:t>
            </w:r>
            <w:r>
              <w:rPr>
                <w:noProof/>
                <w:webHidden/>
              </w:rPr>
              <w:tab/>
            </w:r>
            <w:r>
              <w:rPr>
                <w:noProof/>
                <w:webHidden/>
              </w:rPr>
              <w:fldChar w:fldCharType="begin"/>
            </w:r>
            <w:r>
              <w:rPr>
                <w:noProof/>
                <w:webHidden/>
              </w:rPr>
              <w:instrText xml:space="preserve"> PAGEREF _Toc369354879 \h </w:instrText>
            </w:r>
            <w:r>
              <w:rPr>
                <w:noProof/>
                <w:webHidden/>
              </w:rPr>
            </w:r>
            <w:r>
              <w:rPr>
                <w:noProof/>
                <w:webHidden/>
              </w:rPr>
              <w:fldChar w:fldCharType="separate"/>
            </w:r>
            <w:r>
              <w:rPr>
                <w:noProof/>
                <w:webHidden/>
              </w:rPr>
              <w:t>3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0"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Visitor - Login</w:t>
            </w:r>
            <w:r>
              <w:rPr>
                <w:noProof/>
                <w:webHidden/>
              </w:rPr>
              <w:tab/>
            </w:r>
            <w:r>
              <w:rPr>
                <w:noProof/>
                <w:webHidden/>
              </w:rPr>
              <w:fldChar w:fldCharType="begin"/>
            </w:r>
            <w:r>
              <w:rPr>
                <w:noProof/>
                <w:webHidden/>
              </w:rPr>
              <w:instrText xml:space="preserve"> PAGEREF _Toc369354880 \h </w:instrText>
            </w:r>
            <w:r>
              <w:rPr>
                <w:noProof/>
                <w:webHidden/>
              </w:rPr>
            </w:r>
            <w:r>
              <w:rPr>
                <w:noProof/>
                <w:webHidden/>
              </w:rPr>
              <w:fldChar w:fldCharType="separate"/>
            </w:r>
            <w:r>
              <w:rPr>
                <w:noProof/>
                <w:webHidden/>
              </w:rPr>
              <w:t>3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1"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User - Logout</w:t>
            </w:r>
            <w:r>
              <w:rPr>
                <w:noProof/>
                <w:webHidden/>
              </w:rPr>
              <w:tab/>
            </w:r>
            <w:r>
              <w:rPr>
                <w:noProof/>
                <w:webHidden/>
              </w:rPr>
              <w:fldChar w:fldCharType="begin"/>
            </w:r>
            <w:r>
              <w:rPr>
                <w:noProof/>
                <w:webHidden/>
              </w:rPr>
              <w:instrText xml:space="preserve"> PAGEREF _Toc369354881 \h </w:instrText>
            </w:r>
            <w:r>
              <w:rPr>
                <w:noProof/>
                <w:webHidden/>
              </w:rPr>
            </w:r>
            <w:r>
              <w:rPr>
                <w:noProof/>
                <w:webHidden/>
              </w:rPr>
              <w:fldChar w:fldCharType="separate"/>
            </w:r>
            <w:r>
              <w:rPr>
                <w:noProof/>
                <w:webHidden/>
              </w:rPr>
              <w:t>32</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2"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Visitor - Registration</w:t>
            </w:r>
            <w:r>
              <w:rPr>
                <w:noProof/>
                <w:webHidden/>
              </w:rPr>
              <w:tab/>
            </w:r>
            <w:r>
              <w:rPr>
                <w:noProof/>
                <w:webHidden/>
              </w:rPr>
              <w:fldChar w:fldCharType="begin"/>
            </w:r>
            <w:r>
              <w:rPr>
                <w:noProof/>
                <w:webHidden/>
              </w:rPr>
              <w:instrText xml:space="preserve"> PAGEREF _Toc369354882 \h </w:instrText>
            </w:r>
            <w:r>
              <w:rPr>
                <w:noProof/>
                <w:webHidden/>
              </w:rPr>
            </w:r>
            <w:r>
              <w:rPr>
                <w:noProof/>
                <w:webHidden/>
              </w:rPr>
              <w:fldChar w:fldCharType="separate"/>
            </w:r>
            <w:r>
              <w:rPr>
                <w:noProof/>
                <w:webHidden/>
              </w:rPr>
              <w:t>33</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3" w:history="1">
            <w:r w:rsidRPr="00B33082">
              <w:rPr>
                <w:rStyle w:val="Hyperlink"/>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2"/>
                <w:szCs w:val="22"/>
                <w:lang w:val="en-US"/>
              </w:rPr>
              <w:tab/>
            </w:r>
            <w:r w:rsidRPr="00B33082">
              <w:rPr>
                <w:rStyle w:val="Hyperlink"/>
                <w:noProof/>
              </w:rPr>
              <w:t>User - Insert Image</w:t>
            </w:r>
            <w:r>
              <w:rPr>
                <w:noProof/>
                <w:webHidden/>
              </w:rPr>
              <w:tab/>
            </w:r>
            <w:r>
              <w:rPr>
                <w:noProof/>
                <w:webHidden/>
              </w:rPr>
              <w:fldChar w:fldCharType="begin"/>
            </w:r>
            <w:r>
              <w:rPr>
                <w:noProof/>
                <w:webHidden/>
              </w:rPr>
              <w:instrText xml:space="preserve"> PAGEREF _Toc369354883 \h </w:instrText>
            </w:r>
            <w:r>
              <w:rPr>
                <w:noProof/>
                <w:webHidden/>
              </w:rPr>
            </w:r>
            <w:r>
              <w:rPr>
                <w:noProof/>
                <w:webHidden/>
              </w:rPr>
              <w:fldChar w:fldCharType="separate"/>
            </w:r>
            <w:r>
              <w:rPr>
                <w:noProof/>
                <w:webHidden/>
              </w:rPr>
              <w:t>35</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4" w:history="1">
            <w:r w:rsidRPr="00B33082">
              <w:rPr>
                <w:rStyle w:val="Hyperlink"/>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2"/>
                <w:szCs w:val="22"/>
                <w:lang w:val="en-US"/>
              </w:rPr>
              <w:tab/>
            </w:r>
            <w:r w:rsidRPr="00B33082">
              <w:rPr>
                <w:rStyle w:val="Hyperlink"/>
                <w:noProof/>
              </w:rPr>
              <w:t>User - Update Image</w:t>
            </w:r>
            <w:r>
              <w:rPr>
                <w:noProof/>
                <w:webHidden/>
              </w:rPr>
              <w:tab/>
            </w:r>
            <w:r>
              <w:rPr>
                <w:noProof/>
                <w:webHidden/>
              </w:rPr>
              <w:fldChar w:fldCharType="begin"/>
            </w:r>
            <w:r>
              <w:rPr>
                <w:noProof/>
                <w:webHidden/>
              </w:rPr>
              <w:instrText xml:space="preserve"> PAGEREF _Toc369354884 \h </w:instrText>
            </w:r>
            <w:r>
              <w:rPr>
                <w:noProof/>
                <w:webHidden/>
              </w:rPr>
            </w:r>
            <w:r>
              <w:rPr>
                <w:noProof/>
                <w:webHidden/>
              </w:rPr>
              <w:fldChar w:fldCharType="separate"/>
            </w:r>
            <w:r>
              <w:rPr>
                <w:noProof/>
                <w:webHidden/>
              </w:rPr>
              <w:t>3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5" w:history="1">
            <w:r w:rsidRPr="00B33082">
              <w:rPr>
                <w:rStyle w:val="Hyperlink"/>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2"/>
                <w:szCs w:val="22"/>
                <w:lang w:val="en-US"/>
              </w:rPr>
              <w:tab/>
            </w:r>
            <w:r w:rsidRPr="00B33082">
              <w:rPr>
                <w:rStyle w:val="Hyperlink"/>
                <w:noProof/>
              </w:rPr>
              <w:t>User - Delete Image</w:t>
            </w:r>
            <w:r>
              <w:rPr>
                <w:noProof/>
                <w:webHidden/>
              </w:rPr>
              <w:tab/>
            </w:r>
            <w:r>
              <w:rPr>
                <w:noProof/>
                <w:webHidden/>
              </w:rPr>
              <w:fldChar w:fldCharType="begin"/>
            </w:r>
            <w:r>
              <w:rPr>
                <w:noProof/>
                <w:webHidden/>
              </w:rPr>
              <w:instrText xml:space="preserve"> PAGEREF _Toc369354885 \h </w:instrText>
            </w:r>
            <w:r>
              <w:rPr>
                <w:noProof/>
                <w:webHidden/>
              </w:rPr>
            </w:r>
            <w:r>
              <w:rPr>
                <w:noProof/>
                <w:webHidden/>
              </w:rPr>
              <w:fldChar w:fldCharType="separate"/>
            </w:r>
            <w:r>
              <w:rPr>
                <w:noProof/>
                <w:webHidden/>
              </w:rPr>
              <w:t>39</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6" w:history="1">
            <w:r w:rsidRPr="00B33082">
              <w:rPr>
                <w:rStyle w:val="Hyperlink"/>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2"/>
                <w:szCs w:val="22"/>
                <w:lang w:val="en-US"/>
              </w:rPr>
              <w:tab/>
            </w:r>
            <w:r w:rsidRPr="00B33082">
              <w:rPr>
                <w:rStyle w:val="Hyperlink"/>
                <w:noProof/>
              </w:rPr>
              <w:t>Search</w:t>
            </w:r>
            <w:r>
              <w:rPr>
                <w:noProof/>
                <w:webHidden/>
              </w:rPr>
              <w:tab/>
            </w:r>
            <w:r>
              <w:rPr>
                <w:noProof/>
                <w:webHidden/>
              </w:rPr>
              <w:fldChar w:fldCharType="begin"/>
            </w:r>
            <w:r>
              <w:rPr>
                <w:noProof/>
                <w:webHidden/>
              </w:rPr>
              <w:instrText xml:space="preserve"> PAGEREF _Toc369354886 \h </w:instrText>
            </w:r>
            <w:r>
              <w:rPr>
                <w:noProof/>
                <w:webHidden/>
              </w:rPr>
            </w:r>
            <w:r>
              <w:rPr>
                <w:noProof/>
                <w:webHidden/>
              </w:rPr>
              <w:fldChar w:fldCharType="separate"/>
            </w:r>
            <w:r>
              <w:rPr>
                <w:noProof/>
                <w:webHidden/>
              </w:rPr>
              <w:t>4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7" w:history="1">
            <w:r w:rsidRPr="00B33082">
              <w:rPr>
                <w:rStyle w:val="Hyperlink"/>
                <w:noProof/>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2"/>
                <w:szCs w:val="22"/>
                <w:lang w:val="en-US"/>
              </w:rPr>
              <w:tab/>
            </w:r>
            <w:r w:rsidRPr="00B33082">
              <w:rPr>
                <w:rStyle w:val="Hyperlink"/>
                <w:noProof/>
              </w:rPr>
              <w:t>User - Feedback</w:t>
            </w:r>
            <w:r>
              <w:rPr>
                <w:noProof/>
                <w:webHidden/>
              </w:rPr>
              <w:tab/>
            </w:r>
            <w:r>
              <w:rPr>
                <w:noProof/>
                <w:webHidden/>
              </w:rPr>
              <w:fldChar w:fldCharType="begin"/>
            </w:r>
            <w:r>
              <w:rPr>
                <w:noProof/>
                <w:webHidden/>
              </w:rPr>
              <w:instrText xml:space="preserve"> PAGEREF _Toc369354887 \h </w:instrText>
            </w:r>
            <w:r>
              <w:rPr>
                <w:noProof/>
                <w:webHidden/>
              </w:rPr>
            </w:r>
            <w:r>
              <w:rPr>
                <w:noProof/>
                <w:webHidden/>
              </w:rPr>
              <w:fldChar w:fldCharType="separate"/>
            </w:r>
            <w:r>
              <w:rPr>
                <w:noProof/>
                <w:webHidden/>
              </w:rPr>
              <w:t>43</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88" w:history="1">
            <w:r w:rsidRPr="00B33082">
              <w:rPr>
                <w:rStyle w:val="Hyperlink"/>
                <w:noProof/>
                <w14:scene3d>
                  <w14:camera w14:prst="orthographicFront"/>
                  <w14:lightRig w14:rig="threePt" w14:dir="t">
                    <w14:rot w14:lat="0" w14:lon="0" w14:rev="0"/>
                  </w14:lightRig>
                </w14:scene3d>
              </w:rPr>
              <w:t>9.</w:t>
            </w:r>
            <w:r>
              <w:rPr>
                <w:rFonts w:asciiTheme="minorHAnsi" w:eastAsiaTheme="minorEastAsia" w:hAnsiTheme="minorHAnsi" w:cstheme="minorBidi"/>
                <w:noProof/>
                <w:color w:val="auto"/>
                <w:sz w:val="22"/>
                <w:szCs w:val="22"/>
                <w:lang w:val="en-US"/>
              </w:rPr>
              <w:tab/>
            </w:r>
            <w:r w:rsidRPr="00B33082">
              <w:rPr>
                <w:rStyle w:val="Hyperlink"/>
                <w:noProof/>
              </w:rPr>
              <w:t>Contact</w:t>
            </w:r>
            <w:r>
              <w:rPr>
                <w:noProof/>
                <w:webHidden/>
              </w:rPr>
              <w:tab/>
            </w:r>
            <w:r>
              <w:rPr>
                <w:noProof/>
                <w:webHidden/>
              </w:rPr>
              <w:fldChar w:fldCharType="begin"/>
            </w:r>
            <w:r>
              <w:rPr>
                <w:noProof/>
                <w:webHidden/>
              </w:rPr>
              <w:instrText xml:space="preserve"> PAGEREF _Toc369354888 \h </w:instrText>
            </w:r>
            <w:r>
              <w:rPr>
                <w:noProof/>
                <w:webHidden/>
              </w:rPr>
            </w:r>
            <w:r>
              <w:rPr>
                <w:noProof/>
                <w:webHidden/>
              </w:rPr>
              <w:fldChar w:fldCharType="separate"/>
            </w:r>
            <w:r>
              <w:rPr>
                <w:noProof/>
                <w:webHidden/>
              </w:rPr>
              <w:t>45</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889" w:history="1">
            <w:r w:rsidRPr="00B33082">
              <w:rPr>
                <w:rStyle w:val="Hyperlink"/>
                <w:noProof/>
                <w14:scene3d>
                  <w14:camera w14:prst="orthographicFront"/>
                  <w14:lightRig w14:rig="threePt" w14:dir="t">
                    <w14:rot w14:lat="0" w14:lon="0" w14:rev="0"/>
                  </w14:lightRig>
                </w14:scene3d>
              </w:rPr>
              <w:t>10.</w:t>
            </w:r>
            <w:r>
              <w:rPr>
                <w:rFonts w:asciiTheme="minorHAnsi" w:eastAsiaTheme="minorEastAsia" w:hAnsiTheme="minorHAnsi" w:cstheme="minorBidi"/>
                <w:noProof/>
                <w:color w:val="auto"/>
                <w:sz w:val="22"/>
                <w:szCs w:val="22"/>
                <w:lang w:val="en-US"/>
              </w:rPr>
              <w:tab/>
            </w:r>
            <w:r w:rsidRPr="00B33082">
              <w:rPr>
                <w:rStyle w:val="Hyperlink"/>
                <w:noProof/>
              </w:rPr>
              <w:t>User - User Profile</w:t>
            </w:r>
            <w:r>
              <w:rPr>
                <w:noProof/>
                <w:webHidden/>
              </w:rPr>
              <w:tab/>
            </w:r>
            <w:r>
              <w:rPr>
                <w:noProof/>
                <w:webHidden/>
              </w:rPr>
              <w:fldChar w:fldCharType="begin"/>
            </w:r>
            <w:r>
              <w:rPr>
                <w:noProof/>
                <w:webHidden/>
              </w:rPr>
              <w:instrText xml:space="preserve"> PAGEREF _Toc369354889 \h </w:instrText>
            </w:r>
            <w:r>
              <w:rPr>
                <w:noProof/>
                <w:webHidden/>
              </w:rPr>
            </w:r>
            <w:r>
              <w:rPr>
                <w:noProof/>
                <w:webHidden/>
              </w:rPr>
              <w:fldChar w:fldCharType="separate"/>
            </w:r>
            <w:r>
              <w:rPr>
                <w:noProof/>
                <w:webHidden/>
              </w:rPr>
              <w:t>47</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890" w:history="1">
            <w:r w:rsidRPr="00B33082">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noProof/>
                <w:color w:val="auto"/>
                <w:sz w:val="22"/>
                <w:szCs w:val="22"/>
                <w:lang w:val="en-US"/>
              </w:rPr>
              <w:tab/>
            </w:r>
            <w:r w:rsidRPr="00B33082">
              <w:rPr>
                <w:rStyle w:val="Hyperlink"/>
                <w:noProof/>
              </w:rPr>
              <w:t>Administrator - Send Feedback</w:t>
            </w:r>
            <w:r>
              <w:rPr>
                <w:noProof/>
                <w:webHidden/>
              </w:rPr>
              <w:tab/>
            </w:r>
            <w:r>
              <w:rPr>
                <w:noProof/>
                <w:webHidden/>
              </w:rPr>
              <w:fldChar w:fldCharType="begin"/>
            </w:r>
            <w:r>
              <w:rPr>
                <w:noProof/>
                <w:webHidden/>
              </w:rPr>
              <w:instrText xml:space="preserve"> PAGEREF _Toc369354890 \h </w:instrText>
            </w:r>
            <w:r>
              <w:rPr>
                <w:noProof/>
                <w:webHidden/>
              </w:rPr>
            </w:r>
            <w:r>
              <w:rPr>
                <w:noProof/>
                <w:webHidden/>
              </w:rPr>
              <w:fldChar w:fldCharType="separate"/>
            </w:r>
            <w:r>
              <w:rPr>
                <w:noProof/>
                <w:webHidden/>
              </w:rPr>
              <w:t>49</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891" w:history="1">
            <w:r w:rsidRPr="00B33082">
              <w:rPr>
                <w:rStyle w:val="Hyperlink"/>
                <w:rFonts w:eastAsia="Times New Roman"/>
                <w:noProof/>
                <w14:scene3d>
                  <w14:camera w14:prst="orthographicFront"/>
                  <w14:lightRig w14:rig="threePt" w14:dir="t">
                    <w14:rot w14:lat="0" w14:lon="0" w14:rev="0"/>
                  </w14:lightRig>
                </w14:scene3d>
              </w:rPr>
              <w:t>12.</w:t>
            </w:r>
            <w:r>
              <w:rPr>
                <w:rFonts w:asciiTheme="minorHAnsi" w:eastAsiaTheme="minorEastAsia" w:hAnsiTheme="minorHAnsi" w:cstheme="minorBidi"/>
                <w:noProof/>
                <w:color w:val="auto"/>
                <w:sz w:val="22"/>
                <w:szCs w:val="22"/>
                <w:lang w:val="en-US"/>
              </w:rPr>
              <w:tab/>
            </w:r>
            <w:r w:rsidRPr="00B33082">
              <w:rPr>
                <w:rStyle w:val="Hyperlink"/>
                <w:noProof/>
              </w:rPr>
              <w:t xml:space="preserve">Administrator - </w:t>
            </w:r>
            <w:r w:rsidRPr="00B33082">
              <w:rPr>
                <w:rStyle w:val="Hyperlink"/>
                <w:rFonts w:eastAsia="Times New Roman"/>
                <w:noProof/>
              </w:rPr>
              <w:t>Create Collection</w:t>
            </w:r>
            <w:r>
              <w:rPr>
                <w:noProof/>
                <w:webHidden/>
              </w:rPr>
              <w:tab/>
            </w:r>
            <w:r>
              <w:rPr>
                <w:noProof/>
                <w:webHidden/>
              </w:rPr>
              <w:fldChar w:fldCharType="begin"/>
            </w:r>
            <w:r>
              <w:rPr>
                <w:noProof/>
                <w:webHidden/>
              </w:rPr>
              <w:instrText xml:space="preserve"> PAGEREF _Toc369354891 \h </w:instrText>
            </w:r>
            <w:r>
              <w:rPr>
                <w:noProof/>
                <w:webHidden/>
              </w:rPr>
            </w:r>
            <w:r>
              <w:rPr>
                <w:noProof/>
                <w:webHidden/>
              </w:rPr>
              <w:fldChar w:fldCharType="separate"/>
            </w:r>
            <w:r>
              <w:rPr>
                <w:noProof/>
                <w:webHidden/>
              </w:rPr>
              <w:t>51</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892" w:history="1">
            <w:r w:rsidRPr="00B33082">
              <w:rPr>
                <w:rStyle w:val="Hyperlink"/>
                <w:rFonts w:eastAsia="Times New Roman"/>
                <w:noProof/>
                <w14:scene3d>
                  <w14:camera w14:prst="orthographicFront"/>
                  <w14:lightRig w14:rig="threePt" w14:dir="t">
                    <w14:rot w14:lat="0" w14:lon="0" w14:rev="0"/>
                  </w14:lightRig>
                </w14:scene3d>
              </w:rPr>
              <w:t>13.</w:t>
            </w:r>
            <w:r>
              <w:rPr>
                <w:rFonts w:asciiTheme="minorHAnsi" w:eastAsiaTheme="minorEastAsia" w:hAnsiTheme="minorHAnsi" w:cstheme="minorBidi"/>
                <w:noProof/>
                <w:color w:val="auto"/>
                <w:sz w:val="22"/>
                <w:szCs w:val="22"/>
                <w:lang w:val="en-US"/>
              </w:rPr>
              <w:tab/>
            </w:r>
            <w:r w:rsidRPr="00B33082">
              <w:rPr>
                <w:rStyle w:val="Hyperlink"/>
                <w:rFonts w:eastAsia="Times New Roman"/>
                <w:noProof/>
              </w:rPr>
              <w:t>Administrator - Create FAQs</w:t>
            </w:r>
            <w:r>
              <w:rPr>
                <w:noProof/>
                <w:webHidden/>
              </w:rPr>
              <w:tab/>
            </w:r>
            <w:r>
              <w:rPr>
                <w:noProof/>
                <w:webHidden/>
              </w:rPr>
              <w:fldChar w:fldCharType="begin"/>
            </w:r>
            <w:r>
              <w:rPr>
                <w:noProof/>
                <w:webHidden/>
              </w:rPr>
              <w:instrText xml:space="preserve"> PAGEREF _Toc369354892 \h </w:instrText>
            </w:r>
            <w:r>
              <w:rPr>
                <w:noProof/>
                <w:webHidden/>
              </w:rPr>
            </w:r>
            <w:r>
              <w:rPr>
                <w:noProof/>
                <w:webHidden/>
              </w:rPr>
              <w:fldChar w:fldCharType="separate"/>
            </w:r>
            <w:r>
              <w:rPr>
                <w:noProof/>
                <w:webHidden/>
              </w:rPr>
              <w:t>53</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893" w:history="1">
            <w:r w:rsidRPr="00B33082">
              <w:rPr>
                <w:rStyle w:val="Hyperlink"/>
                <w:rFonts w:eastAsia="Times New Roman"/>
                <w:noProof/>
                <w14:scene3d>
                  <w14:camera w14:prst="orthographicFront"/>
                  <w14:lightRig w14:rig="threePt" w14:dir="t">
                    <w14:rot w14:lat="0" w14:lon="0" w14:rev="0"/>
                  </w14:lightRig>
                </w14:scene3d>
              </w:rPr>
              <w:t>14.</w:t>
            </w:r>
            <w:r>
              <w:rPr>
                <w:rFonts w:asciiTheme="minorHAnsi" w:eastAsiaTheme="minorEastAsia" w:hAnsiTheme="minorHAnsi" w:cstheme="minorBidi"/>
                <w:noProof/>
                <w:color w:val="auto"/>
                <w:sz w:val="22"/>
                <w:szCs w:val="22"/>
                <w:lang w:val="en-US"/>
              </w:rPr>
              <w:tab/>
            </w:r>
            <w:r w:rsidRPr="00B33082">
              <w:rPr>
                <w:rStyle w:val="Hyperlink"/>
                <w:rFonts w:eastAsia="Times New Roman"/>
                <w:noProof/>
              </w:rPr>
              <w:t>Administrator - Answer Feedback</w:t>
            </w:r>
            <w:r>
              <w:rPr>
                <w:noProof/>
                <w:webHidden/>
              </w:rPr>
              <w:tab/>
            </w:r>
            <w:r>
              <w:rPr>
                <w:noProof/>
                <w:webHidden/>
              </w:rPr>
              <w:fldChar w:fldCharType="begin"/>
            </w:r>
            <w:r>
              <w:rPr>
                <w:noProof/>
                <w:webHidden/>
              </w:rPr>
              <w:instrText xml:space="preserve"> PAGEREF _Toc369354893 \h </w:instrText>
            </w:r>
            <w:r>
              <w:rPr>
                <w:noProof/>
                <w:webHidden/>
              </w:rPr>
            </w:r>
            <w:r>
              <w:rPr>
                <w:noProof/>
                <w:webHidden/>
              </w:rPr>
              <w:fldChar w:fldCharType="separate"/>
            </w:r>
            <w:r>
              <w:rPr>
                <w:noProof/>
                <w:webHidden/>
              </w:rPr>
              <w:t>55</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894" w:history="1">
            <w:r w:rsidRPr="00B33082">
              <w:rPr>
                <w:rStyle w:val="Hyperlink"/>
                <w:noProof/>
              </w:rPr>
              <w:t>V.</w:t>
            </w:r>
            <w:r>
              <w:rPr>
                <w:rFonts w:asciiTheme="minorHAnsi" w:eastAsiaTheme="minorEastAsia" w:hAnsiTheme="minorHAnsi" w:cstheme="minorBidi"/>
                <w:noProof/>
                <w:color w:val="auto"/>
                <w:sz w:val="22"/>
                <w:szCs w:val="22"/>
                <w:lang w:val="en-US"/>
              </w:rPr>
              <w:tab/>
            </w:r>
            <w:r w:rsidRPr="00B33082">
              <w:rPr>
                <w:rStyle w:val="Hyperlink"/>
                <w:noProof/>
              </w:rPr>
              <w:t>Entity–Relationship Design</w:t>
            </w:r>
            <w:r>
              <w:rPr>
                <w:noProof/>
                <w:webHidden/>
              </w:rPr>
              <w:tab/>
            </w:r>
            <w:r>
              <w:rPr>
                <w:noProof/>
                <w:webHidden/>
              </w:rPr>
              <w:fldChar w:fldCharType="begin"/>
            </w:r>
            <w:r>
              <w:rPr>
                <w:noProof/>
                <w:webHidden/>
              </w:rPr>
              <w:instrText xml:space="preserve"> PAGEREF _Toc369354894 \h </w:instrText>
            </w:r>
            <w:r>
              <w:rPr>
                <w:noProof/>
                <w:webHidden/>
              </w:rPr>
            </w:r>
            <w:r>
              <w:rPr>
                <w:noProof/>
                <w:webHidden/>
              </w:rPr>
              <w:fldChar w:fldCharType="separate"/>
            </w:r>
            <w:r>
              <w:rPr>
                <w:noProof/>
                <w:webHidden/>
              </w:rPr>
              <w:t>5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95"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Entity–Relationship Diagram</w:t>
            </w:r>
            <w:r>
              <w:rPr>
                <w:noProof/>
                <w:webHidden/>
              </w:rPr>
              <w:tab/>
            </w:r>
            <w:r>
              <w:rPr>
                <w:noProof/>
                <w:webHidden/>
              </w:rPr>
              <w:fldChar w:fldCharType="begin"/>
            </w:r>
            <w:r>
              <w:rPr>
                <w:noProof/>
                <w:webHidden/>
              </w:rPr>
              <w:instrText xml:space="preserve"> PAGEREF _Toc369354895 \h </w:instrText>
            </w:r>
            <w:r>
              <w:rPr>
                <w:noProof/>
                <w:webHidden/>
              </w:rPr>
            </w:r>
            <w:r>
              <w:rPr>
                <w:noProof/>
                <w:webHidden/>
              </w:rPr>
              <w:fldChar w:fldCharType="separate"/>
            </w:r>
            <w:r>
              <w:rPr>
                <w:noProof/>
                <w:webHidden/>
              </w:rPr>
              <w:t>5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896"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Entities and Properties</w:t>
            </w:r>
            <w:r>
              <w:rPr>
                <w:noProof/>
                <w:webHidden/>
              </w:rPr>
              <w:tab/>
            </w:r>
            <w:r>
              <w:rPr>
                <w:noProof/>
                <w:webHidden/>
              </w:rPr>
              <w:fldChar w:fldCharType="begin"/>
            </w:r>
            <w:r>
              <w:rPr>
                <w:noProof/>
                <w:webHidden/>
              </w:rPr>
              <w:instrText xml:space="preserve"> PAGEREF _Toc369354896 \h </w:instrText>
            </w:r>
            <w:r>
              <w:rPr>
                <w:noProof/>
                <w:webHidden/>
              </w:rPr>
            </w:r>
            <w:r>
              <w:rPr>
                <w:noProof/>
                <w:webHidden/>
              </w:rPr>
              <w:fldChar w:fldCharType="separate"/>
            </w:r>
            <w:r>
              <w:rPr>
                <w:noProof/>
                <w:webHidden/>
              </w:rPr>
              <w:t>5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897" w:history="1">
            <w:r w:rsidRPr="00B33082">
              <w:rPr>
                <w:rStyle w:val="Hyperlink"/>
                <w:noProof/>
              </w:rPr>
              <w:t>2.1.</w:t>
            </w:r>
            <w:r>
              <w:rPr>
                <w:rFonts w:asciiTheme="minorHAnsi" w:eastAsiaTheme="minorEastAsia" w:hAnsiTheme="minorHAnsi" w:cstheme="minorBidi"/>
                <w:noProof/>
                <w:color w:val="auto"/>
                <w:sz w:val="22"/>
                <w:szCs w:val="22"/>
                <w:lang w:val="en-US"/>
              </w:rPr>
              <w:tab/>
            </w:r>
            <w:r w:rsidRPr="00B33082">
              <w:rPr>
                <w:rStyle w:val="Hyperlink"/>
                <w:noProof/>
              </w:rPr>
              <w:t>Table admin</w:t>
            </w:r>
            <w:r>
              <w:rPr>
                <w:noProof/>
                <w:webHidden/>
              </w:rPr>
              <w:tab/>
            </w:r>
            <w:r>
              <w:rPr>
                <w:noProof/>
                <w:webHidden/>
              </w:rPr>
              <w:fldChar w:fldCharType="begin"/>
            </w:r>
            <w:r>
              <w:rPr>
                <w:noProof/>
                <w:webHidden/>
              </w:rPr>
              <w:instrText xml:space="preserve"> PAGEREF _Toc369354897 \h </w:instrText>
            </w:r>
            <w:r>
              <w:rPr>
                <w:noProof/>
                <w:webHidden/>
              </w:rPr>
            </w:r>
            <w:r>
              <w:rPr>
                <w:noProof/>
                <w:webHidden/>
              </w:rPr>
              <w:fldChar w:fldCharType="separate"/>
            </w:r>
            <w:r>
              <w:rPr>
                <w:noProof/>
                <w:webHidden/>
              </w:rPr>
              <w:t>5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898" w:history="1">
            <w:r w:rsidRPr="00B33082">
              <w:rPr>
                <w:rStyle w:val="Hyperlink"/>
                <w:noProof/>
              </w:rPr>
              <w:t>2.2.</w:t>
            </w:r>
            <w:r>
              <w:rPr>
                <w:rFonts w:asciiTheme="minorHAnsi" w:eastAsiaTheme="minorEastAsia" w:hAnsiTheme="minorHAnsi" w:cstheme="minorBidi"/>
                <w:noProof/>
                <w:color w:val="auto"/>
                <w:sz w:val="22"/>
                <w:szCs w:val="22"/>
                <w:lang w:val="en-US"/>
              </w:rPr>
              <w:tab/>
            </w:r>
            <w:r w:rsidRPr="00B33082">
              <w:rPr>
                <w:rStyle w:val="Hyperlink"/>
                <w:noProof/>
              </w:rPr>
              <w:t>Table contact</w:t>
            </w:r>
            <w:r>
              <w:rPr>
                <w:noProof/>
                <w:webHidden/>
              </w:rPr>
              <w:tab/>
            </w:r>
            <w:r>
              <w:rPr>
                <w:noProof/>
                <w:webHidden/>
              </w:rPr>
              <w:fldChar w:fldCharType="begin"/>
            </w:r>
            <w:r>
              <w:rPr>
                <w:noProof/>
                <w:webHidden/>
              </w:rPr>
              <w:instrText xml:space="preserve"> PAGEREF _Toc369354898 \h </w:instrText>
            </w:r>
            <w:r>
              <w:rPr>
                <w:noProof/>
                <w:webHidden/>
              </w:rPr>
            </w:r>
            <w:r>
              <w:rPr>
                <w:noProof/>
                <w:webHidden/>
              </w:rPr>
              <w:fldChar w:fldCharType="separate"/>
            </w:r>
            <w:r>
              <w:rPr>
                <w:noProof/>
                <w:webHidden/>
              </w:rPr>
              <w:t>5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899" w:history="1">
            <w:r w:rsidRPr="00B33082">
              <w:rPr>
                <w:rStyle w:val="Hyperlink"/>
                <w:noProof/>
              </w:rPr>
              <w:t>2.3.</w:t>
            </w:r>
            <w:r>
              <w:rPr>
                <w:rFonts w:asciiTheme="minorHAnsi" w:eastAsiaTheme="minorEastAsia" w:hAnsiTheme="minorHAnsi" w:cstheme="minorBidi"/>
                <w:noProof/>
                <w:color w:val="auto"/>
                <w:sz w:val="22"/>
                <w:szCs w:val="22"/>
                <w:lang w:val="en-US"/>
              </w:rPr>
              <w:tab/>
            </w:r>
            <w:r w:rsidRPr="00B33082">
              <w:rPr>
                <w:rStyle w:val="Hyperlink"/>
                <w:noProof/>
              </w:rPr>
              <w:t>Table faqs</w:t>
            </w:r>
            <w:r>
              <w:rPr>
                <w:noProof/>
                <w:webHidden/>
              </w:rPr>
              <w:tab/>
            </w:r>
            <w:r>
              <w:rPr>
                <w:noProof/>
                <w:webHidden/>
              </w:rPr>
              <w:fldChar w:fldCharType="begin"/>
            </w:r>
            <w:r>
              <w:rPr>
                <w:noProof/>
                <w:webHidden/>
              </w:rPr>
              <w:instrText xml:space="preserve"> PAGEREF _Toc369354899 \h </w:instrText>
            </w:r>
            <w:r>
              <w:rPr>
                <w:noProof/>
                <w:webHidden/>
              </w:rPr>
            </w:r>
            <w:r>
              <w:rPr>
                <w:noProof/>
                <w:webHidden/>
              </w:rPr>
              <w:fldChar w:fldCharType="separate"/>
            </w:r>
            <w:r>
              <w:rPr>
                <w:noProof/>
                <w:webHidden/>
              </w:rPr>
              <w:t>5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00" w:history="1">
            <w:r w:rsidRPr="00B33082">
              <w:rPr>
                <w:rStyle w:val="Hyperlink"/>
                <w:noProof/>
              </w:rPr>
              <w:t>2.4.</w:t>
            </w:r>
            <w:r>
              <w:rPr>
                <w:rFonts w:asciiTheme="minorHAnsi" w:eastAsiaTheme="minorEastAsia" w:hAnsiTheme="minorHAnsi" w:cstheme="minorBidi"/>
                <w:noProof/>
                <w:color w:val="auto"/>
                <w:sz w:val="22"/>
                <w:szCs w:val="22"/>
                <w:lang w:val="en-US"/>
              </w:rPr>
              <w:tab/>
            </w:r>
            <w:r w:rsidRPr="00B33082">
              <w:rPr>
                <w:rStyle w:val="Hyperlink"/>
                <w:noProof/>
              </w:rPr>
              <w:t>Table feedbacks</w:t>
            </w:r>
            <w:r>
              <w:rPr>
                <w:noProof/>
                <w:webHidden/>
              </w:rPr>
              <w:tab/>
            </w:r>
            <w:r>
              <w:rPr>
                <w:noProof/>
                <w:webHidden/>
              </w:rPr>
              <w:fldChar w:fldCharType="begin"/>
            </w:r>
            <w:r>
              <w:rPr>
                <w:noProof/>
                <w:webHidden/>
              </w:rPr>
              <w:instrText xml:space="preserve"> PAGEREF _Toc369354900 \h </w:instrText>
            </w:r>
            <w:r>
              <w:rPr>
                <w:noProof/>
                <w:webHidden/>
              </w:rPr>
            </w:r>
            <w:r>
              <w:rPr>
                <w:noProof/>
                <w:webHidden/>
              </w:rPr>
              <w:fldChar w:fldCharType="separate"/>
            </w:r>
            <w:r>
              <w:rPr>
                <w:noProof/>
                <w:webHidden/>
              </w:rPr>
              <w:t>59</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01" w:history="1">
            <w:r w:rsidRPr="00B33082">
              <w:rPr>
                <w:rStyle w:val="Hyperlink"/>
                <w:noProof/>
              </w:rPr>
              <w:t>2.5.</w:t>
            </w:r>
            <w:r>
              <w:rPr>
                <w:rFonts w:asciiTheme="minorHAnsi" w:eastAsiaTheme="minorEastAsia" w:hAnsiTheme="minorHAnsi" w:cstheme="minorBidi"/>
                <w:noProof/>
                <w:color w:val="auto"/>
                <w:sz w:val="22"/>
                <w:szCs w:val="22"/>
                <w:lang w:val="en-US"/>
              </w:rPr>
              <w:tab/>
            </w:r>
            <w:r w:rsidRPr="00B33082">
              <w:rPr>
                <w:rStyle w:val="Hyperlink"/>
                <w:noProof/>
              </w:rPr>
              <w:t>Table collections</w:t>
            </w:r>
            <w:r>
              <w:rPr>
                <w:noProof/>
                <w:webHidden/>
              </w:rPr>
              <w:tab/>
            </w:r>
            <w:r>
              <w:rPr>
                <w:noProof/>
                <w:webHidden/>
              </w:rPr>
              <w:fldChar w:fldCharType="begin"/>
            </w:r>
            <w:r>
              <w:rPr>
                <w:noProof/>
                <w:webHidden/>
              </w:rPr>
              <w:instrText xml:space="preserve"> PAGEREF _Toc369354901 \h </w:instrText>
            </w:r>
            <w:r>
              <w:rPr>
                <w:noProof/>
                <w:webHidden/>
              </w:rPr>
            </w:r>
            <w:r>
              <w:rPr>
                <w:noProof/>
                <w:webHidden/>
              </w:rPr>
              <w:fldChar w:fldCharType="separate"/>
            </w:r>
            <w:r>
              <w:rPr>
                <w:noProof/>
                <w:webHidden/>
              </w:rPr>
              <w:t>59</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02" w:history="1">
            <w:r w:rsidRPr="00B33082">
              <w:rPr>
                <w:rStyle w:val="Hyperlink"/>
                <w:noProof/>
              </w:rPr>
              <w:t>2.6.</w:t>
            </w:r>
            <w:r>
              <w:rPr>
                <w:rFonts w:asciiTheme="minorHAnsi" w:eastAsiaTheme="minorEastAsia" w:hAnsiTheme="minorHAnsi" w:cstheme="minorBidi"/>
                <w:noProof/>
                <w:color w:val="auto"/>
                <w:sz w:val="22"/>
                <w:szCs w:val="22"/>
                <w:lang w:val="en-US"/>
              </w:rPr>
              <w:tab/>
            </w:r>
            <w:r w:rsidRPr="00B33082">
              <w:rPr>
                <w:rStyle w:val="Hyperlink"/>
                <w:noProof/>
              </w:rPr>
              <w:t>Table users</w:t>
            </w:r>
            <w:r>
              <w:rPr>
                <w:noProof/>
                <w:webHidden/>
              </w:rPr>
              <w:tab/>
            </w:r>
            <w:r>
              <w:rPr>
                <w:noProof/>
                <w:webHidden/>
              </w:rPr>
              <w:fldChar w:fldCharType="begin"/>
            </w:r>
            <w:r>
              <w:rPr>
                <w:noProof/>
                <w:webHidden/>
              </w:rPr>
              <w:instrText xml:space="preserve"> PAGEREF _Toc369354902 \h </w:instrText>
            </w:r>
            <w:r>
              <w:rPr>
                <w:noProof/>
                <w:webHidden/>
              </w:rPr>
            </w:r>
            <w:r>
              <w:rPr>
                <w:noProof/>
                <w:webHidden/>
              </w:rPr>
              <w:fldChar w:fldCharType="separate"/>
            </w:r>
            <w:r>
              <w:rPr>
                <w:noProof/>
                <w:webHidden/>
              </w:rPr>
              <w:t>59</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03" w:history="1">
            <w:r w:rsidRPr="00B33082">
              <w:rPr>
                <w:rStyle w:val="Hyperlink"/>
                <w:noProof/>
              </w:rPr>
              <w:t>2.7.</w:t>
            </w:r>
            <w:r>
              <w:rPr>
                <w:rFonts w:asciiTheme="minorHAnsi" w:eastAsiaTheme="minorEastAsia" w:hAnsiTheme="minorHAnsi" w:cstheme="minorBidi"/>
                <w:noProof/>
                <w:color w:val="auto"/>
                <w:sz w:val="22"/>
                <w:szCs w:val="22"/>
                <w:lang w:val="en-US"/>
              </w:rPr>
              <w:tab/>
            </w:r>
            <w:r w:rsidRPr="00B33082">
              <w:rPr>
                <w:rStyle w:val="Hyperlink"/>
                <w:noProof/>
              </w:rPr>
              <w:t>Table images</w:t>
            </w:r>
            <w:r>
              <w:rPr>
                <w:noProof/>
                <w:webHidden/>
              </w:rPr>
              <w:tab/>
            </w:r>
            <w:r>
              <w:rPr>
                <w:noProof/>
                <w:webHidden/>
              </w:rPr>
              <w:fldChar w:fldCharType="begin"/>
            </w:r>
            <w:r>
              <w:rPr>
                <w:noProof/>
                <w:webHidden/>
              </w:rPr>
              <w:instrText xml:space="preserve"> PAGEREF _Toc369354903 \h </w:instrText>
            </w:r>
            <w:r>
              <w:rPr>
                <w:noProof/>
                <w:webHidden/>
              </w:rPr>
            </w:r>
            <w:r>
              <w:rPr>
                <w:noProof/>
                <w:webHidden/>
              </w:rPr>
              <w:fldChar w:fldCharType="separate"/>
            </w:r>
            <w:r>
              <w:rPr>
                <w:noProof/>
                <w:webHidden/>
              </w:rPr>
              <w:t>60</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04" w:history="1">
            <w:r w:rsidRPr="00B33082">
              <w:rPr>
                <w:rStyle w:val="Hyperlink"/>
                <w:noProof/>
              </w:rPr>
              <w:t>2.8.</w:t>
            </w:r>
            <w:r>
              <w:rPr>
                <w:rFonts w:asciiTheme="minorHAnsi" w:eastAsiaTheme="minorEastAsia" w:hAnsiTheme="minorHAnsi" w:cstheme="minorBidi"/>
                <w:noProof/>
                <w:color w:val="auto"/>
                <w:sz w:val="22"/>
                <w:szCs w:val="22"/>
                <w:lang w:val="en-US"/>
              </w:rPr>
              <w:tab/>
            </w:r>
            <w:r w:rsidRPr="00B33082">
              <w:rPr>
                <w:rStyle w:val="Hyperlink"/>
                <w:noProof/>
              </w:rPr>
              <w:t>Table comments</w:t>
            </w:r>
            <w:r>
              <w:rPr>
                <w:noProof/>
                <w:webHidden/>
              </w:rPr>
              <w:tab/>
            </w:r>
            <w:r>
              <w:rPr>
                <w:noProof/>
                <w:webHidden/>
              </w:rPr>
              <w:fldChar w:fldCharType="begin"/>
            </w:r>
            <w:r>
              <w:rPr>
                <w:noProof/>
                <w:webHidden/>
              </w:rPr>
              <w:instrText xml:space="preserve"> PAGEREF _Toc369354904 \h </w:instrText>
            </w:r>
            <w:r>
              <w:rPr>
                <w:noProof/>
                <w:webHidden/>
              </w:rPr>
            </w:r>
            <w:r>
              <w:rPr>
                <w:noProof/>
                <w:webHidden/>
              </w:rPr>
              <w:fldChar w:fldCharType="separate"/>
            </w:r>
            <w:r>
              <w:rPr>
                <w:noProof/>
                <w:webHidden/>
              </w:rPr>
              <w:t>60</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05" w:history="1">
            <w:r w:rsidRPr="00B33082">
              <w:rPr>
                <w:rStyle w:val="Hyperlink"/>
                <w:noProof/>
              </w:rPr>
              <w:t>2.9.</w:t>
            </w:r>
            <w:r>
              <w:rPr>
                <w:rFonts w:asciiTheme="minorHAnsi" w:eastAsiaTheme="minorEastAsia" w:hAnsiTheme="minorHAnsi" w:cstheme="minorBidi"/>
                <w:noProof/>
                <w:color w:val="auto"/>
                <w:sz w:val="22"/>
                <w:szCs w:val="22"/>
                <w:lang w:val="en-US"/>
              </w:rPr>
              <w:tab/>
            </w:r>
            <w:r w:rsidRPr="00B33082">
              <w:rPr>
                <w:rStyle w:val="Hyperlink"/>
                <w:noProof/>
              </w:rPr>
              <w:t>Table user_friends</w:t>
            </w:r>
            <w:r>
              <w:rPr>
                <w:noProof/>
                <w:webHidden/>
              </w:rPr>
              <w:tab/>
            </w:r>
            <w:r>
              <w:rPr>
                <w:noProof/>
                <w:webHidden/>
              </w:rPr>
              <w:fldChar w:fldCharType="begin"/>
            </w:r>
            <w:r>
              <w:rPr>
                <w:noProof/>
                <w:webHidden/>
              </w:rPr>
              <w:instrText xml:space="preserve"> PAGEREF _Toc369354905 \h </w:instrText>
            </w:r>
            <w:r>
              <w:rPr>
                <w:noProof/>
                <w:webHidden/>
              </w:rPr>
            </w:r>
            <w:r>
              <w:rPr>
                <w:noProof/>
                <w:webHidden/>
              </w:rPr>
              <w:fldChar w:fldCharType="separate"/>
            </w:r>
            <w:r>
              <w:rPr>
                <w:noProof/>
                <w:webHidden/>
              </w:rPr>
              <w:t>61</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906" w:history="1">
            <w:r w:rsidRPr="00B33082">
              <w:rPr>
                <w:rStyle w:val="Hyperlink"/>
                <w:noProof/>
              </w:rPr>
              <w:t>VI.</w:t>
            </w:r>
            <w:r>
              <w:rPr>
                <w:rFonts w:asciiTheme="minorHAnsi" w:eastAsiaTheme="minorEastAsia" w:hAnsiTheme="minorHAnsi" w:cstheme="minorBidi"/>
                <w:noProof/>
                <w:color w:val="auto"/>
                <w:sz w:val="22"/>
                <w:szCs w:val="22"/>
                <w:lang w:val="en-US"/>
              </w:rPr>
              <w:tab/>
            </w:r>
            <w:r w:rsidRPr="00B33082">
              <w:rPr>
                <w:rStyle w:val="Hyperlink"/>
                <w:noProof/>
              </w:rPr>
              <w:t>Task sheet review 2</w:t>
            </w:r>
            <w:r>
              <w:rPr>
                <w:noProof/>
                <w:webHidden/>
              </w:rPr>
              <w:tab/>
            </w:r>
            <w:r>
              <w:rPr>
                <w:noProof/>
                <w:webHidden/>
              </w:rPr>
              <w:fldChar w:fldCharType="begin"/>
            </w:r>
            <w:r>
              <w:rPr>
                <w:noProof/>
                <w:webHidden/>
              </w:rPr>
              <w:instrText xml:space="preserve"> PAGEREF _Toc369354906 \h </w:instrText>
            </w:r>
            <w:r>
              <w:rPr>
                <w:noProof/>
                <w:webHidden/>
              </w:rPr>
            </w:r>
            <w:r>
              <w:rPr>
                <w:noProof/>
                <w:webHidden/>
              </w:rPr>
              <w:fldChar w:fldCharType="separate"/>
            </w:r>
            <w:r>
              <w:rPr>
                <w:noProof/>
                <w:webHidden/>
              </w:rPr>
              <w:t>62</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907" w:history="1">
            <w:r w:rsidRPr="00B33082">
              <w:rPr>
                <w:rStyle w:val="Hyperlink"/>
                <w:noProof/>
              </w:rPr>
              <w:t>I.</w:t>
            </w:r>
            <w:r>
              <w:rPr>
                <w:rFonts w:asciiTheme="minorHAnsi" w:eastAsiaTheme="minorEastAsia" w:hAnsiTheme="minorHAnsi" w:cstheme="minorBidi"/>
                <w:noProof/>
                <w:color w:val="auto"/>
                <w:sz w:val="22"/>
                <w:szCs w:val="22"/>
                <w:lang w:val="en-US"/>
              </w:rPr>
              <w:tab/>
            </w:r>
            <w:r w:rsidRPr="00B33082">
              <w:rPr>
                <w:rStyle w:val="Hyperlink"/>
                <w:noProof/>
              </w:rPr>
              <w:t>Database Design</w:t>
            </w:r>
            <w:r>
              <w:rPr>
                <w:noProof/>
                <w:webHidden/>
              </w:rPr>
              <w:tab/>
            </w:r>
            <w:r>
              <w:rPr>
                <w:noProof/>
                <w:webHidden/>
              </w:rPr>
              <w:fldChar w:fldCharType="begin"/>
            </w:r>
            <w:r>
              <w:rPr>
                <w:noProof/>
                <w:webHidden/>
              </w:rPr>
              <w:instrText xml:space="preserve"> PAGEREF _Toc369354907 \h </w:instrText>
            </w:r>
            <w:r>
              <w:rPr>
                <w:noProof/>
                <w:webHidden/>
              </w:rPr>
            </w:r>
            <w:r>
              <w:rPr>
                <w:noProof/>
                <w:webHidden/>
              </w:rPr>
              <w:fldChar w:fldCharType="separate"/>
            </w:r>
            <w:r>
              <w:rPr>
                <w:noProof/>
                <w:webHidden/>
              </w:rPr>
              <w:t>64</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08"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Database Relationship Diagram (DRD)</w:t>
            </w:r>
            <w:r>
              <w:rPr>
                <w:noProof/>
                <w:webHidden/>
              </w:rPr>
              <w:tab/>
            </w:r>
            <w:r>
              <w:rPr>
                <w:noProof/>
                <w:webHidden/>
              </w:rPr>
              <w:fldChar w:fldCharType="begin"/>
            </w:r>
            <w:r>
              <w:rPr>
                <w:noProof/>
                <w:webHidden/>
              </w:rPr>
              <w:instrText xml:space="preserve"> PAGEREF _Toc369354908 \h </w:instrText>
            </w:r>
            <w:r>
              <w:rPr>
                <w:noProof/>
                <w:webHidden/>
              </w:rPr>
            </w:r>
            <w:r>
              <w:rPr>
                <w:noProof/>
                <w:webHidden/>
              </w:rPr>
              <w:fldChar w:fldCharType="separate"/>
            </w:r>
            <w:r>
              <w:rPr>
                <w:noProof/>
                <w:webHidden/>
              </w:rPr>
              <w:t>64</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09"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Database Structure</w:t>
            </w:r>
            <w:r>
              <w:rPr>
                <w:noProof/>
                <w:webHidden/>
              </w:rPr>
              <w:tab/>
            </w:r>
            <w:r>
              <w:rPr>
                <w:noProof/>
                <w:webHidden/>
              </w:rPr>
              <w:fldChar w:fldCharType="begin"/>
            </w:r>
            <w:r>
              <w:rPr>
                <w:noProof/>
                <w:webHidden/>
              </w:rPr>
              <w:instrText xml:space="preserve"> PAGEREF _Toc369354909 \h </w:instrText>
            </w:r>
            <w:r>
              <w:rPr>
                <w:noProof/>
                <w:webHidden/>
              </w:rPr>
            </w:r>
            <w:r>
              <w:rPr>
                <w:noProof/>
                <w:webHidden/>
              </w:rPr>
              <w:fldChar w:fldCharType="separate"/>
            </w:r>
            <w:r>
              <w:rPr>
                <w:noProof/>
                <w:webHidden/>
              </w:rPr>
              <w:t>65</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0" w:history="1">
            <w:r w:rsidRPr="00B33082">
              <w:rPr>
                <w:rStyle w:val="Hyperlink"/>
                <w:noProof/>
              </w:rPr>
              <w:t>2.1.</w:t>
            </w:r>
            <w:r>
              <w:rPr>
                <w:rFonts w:asciiTheme="minorHAnsi" w:eastAsiaTheme="minorEastAsia" w:hAnsiTheme="minorHAnsi" w:cstheme="minorBidi"/>
                <w:noProof/>
                <w:color w:val="auto"/>
                <w:sz w:val="22"/>
                <w:szCs w:val="22"/>
                <w:lang w:val="en-US"/>
              </w:rPr>
              <w:tab/>
            </w:r>
            <w:r w:rsidRPr="00B33082">
              <w:rPr>
                <w:rStyle w:val="Hyperlink"/>
                <w:noProof/>
              </w:rPr>
              <w:t>Table: admin</w:t>
            </w:r>
            <w:r>
              <w:rPr>
                <w:noProof/>
                <w:webHidden/>
              </w:rPr>
              <w:tab/>
            </w:r>
            <w:r>
              <w:rPr>
                <w:noProof/>
                <w:webHidden/>
              </w:rPr>
              <w:fldChar w:fldCharType="begin"/>
            </w:r>
            <w:r>
              <w:rPr>
                <w:noProof/>
                <w:webHidden/>
              </w:rPr>
              <w:instrText xml:space="preserve"> PAGEREF _Toc369354910 \h </w:instrText>
            </w:r>
            <w:r>
              <w:rPr>
                <w:noProof/>
                <w:webHidden/>
              </w:rPr>
            </w:r>
            <w:r>
              <w:rPr>
                <w:noProof/>
                <w:webHidden/>
              </w:rPr>
              <w:fldChar w:fldCharType="separate"/>
            </w:r>
            <w:r>
              <w:rPr>
                <w:noProof/>
                <w:webHidden/>
              </w:rPr>
              <w:t>65</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1" w:history="1">
            <w:r w:rsidRPr="00B33082">
              <w:rPr>
                <w:rStyle w:val="Hyperlink"/>
                <w:noProof/>
              </w:rPr>
              <w:t>2.2.</w:t>
            </w:r>
            <w:r>
              <w:rPr>
                <w:rFonts w:asciiTheme="minorHAnsi" w:eastAsiaTheme="minorEastAsia" w:hAnsiTheme="minorHAnsi" w:cstheme="minorBidi"/>
                <w:noProof/>
                <w:color w:val="auto"/>
                <w:sz w:val="22"/>
                <w:szCs w:val="22"/>
                <w:lang w:val="en-US"/>
              </w:rPr>
              <w:tab/>
            </w:r>
            <w:r w:rsidRPr="00B33082">
              <w:rPr>
                <w:rStyle w:val="Hyperlink"/>
                <w:noProof/>
              </w:rPr>
              <w:t>Table: contact</w:t>
            </w:r>
            <w:r>
              <w:rPr>
                <w:noProof/>
                <w:webHidden/>
              </w:rPr>
              <w:tab/>
            </w:r>
            <w:r>
              <w:rPr>
                <w:noProof/>
                <w:webHidden/>
              </w:rPr>
              <w:fldChar w:fldCharType="begin"/>
            </w:r>
            <w:r>
              <w:rPr>
                <w:noProof/>
                <w:webHidden/>
              </w:rPr>
              <w:instrText xml:space="preserve"> PAGEREF _Toc369354911 \h </w:instrText>
            </w:r>
            <w:r>
              <w:rPr>
                <w:noProof/>
                <w:webHidden/>
              </w:rPr>
            </w:r>
            <w:r>
              <w:rPr>
                <w:noProof/>
                <w:webHidden/>
              </w:rPr>
              <w:fldChar w:fldCharType="separate"/>
            </w:r>
            <w:r>
              <w:rPr>
                <w:noProof/>
                <w:webHidden/>
              </w:rPr>
              <w:t>65</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2" w:history="1">
            <w:r w:rsidRPr="00B33082">
              <w:rPr>
                <w:rStyle w:val="Hyperlink"/>
                <w:noProof/>
              </w:rPr>
              <w:t>2.3.</w:t>
            </w:r>
            <w:r>
              <w:rPr>
                <w:rFonts w:asciiTheme="minorHAnsi" w:eastAsiaTheme="minorEastAsia" w:hAnsiTheme="minorHAnsi" w:cstheme="minorBidi"/>
                <w:noProof/>
                <w:color w:val="auto"/>
                <w:sz w:val="22"/>
                <w:szCs w:val="22"/>
                <w:lang w:val="en-US"/>
              </w:rPr>
              <w:tab/>
            </w:r>
            <w:r w:rsidRPr="00B33082">
              <w:rPr>
                <w:rStyle w:val="Hyperlink"/>
                <w:noProof/>
              </w:rPr>
              <w:t>Table: faqs</w:t>
            </w:r>
            <w:r>
              <w:rPr>
                <w:noProof/>
                <w:webHidden/>
              </w:rPr>
              <w:tab/>
            </w:r>
            <w:r>
              <w:rPr>
                <w:noProof/>
                <w:webHidden/>
              </w:rPr>
              <w:fldChar w:fldCharType="begin"/>
            </w:r>
            <w:r>
              <w:rPr>
                <w:noProof/>
                <w:webHidden/>
              </w:rPr>
              <w:instrText xml:space="preserve"> PAGEREF _Toc369354912 \h </w:instrText>
            </w:r>
            <w:r>
              <w:rPr>
                <w:noProof/>
                <w:webHidden/>
              </w:rPr>
            </w:r>
            <w:r>
              <w:rPr>
                <w:noProof/>
                <w:webHidden/>
              </w:rPr>
              <w:fldChar w:fldCharType="separate"/>
            </w:r>
            <w:r>
              <w:rPr>
                <w:noProof/>
                <w:webHidden/>
              </w:rPr>
              <w:t>65</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3" w:history="1">
            <w:r w:rsidRPr="00B33082">
              <w:rPr>
                <w:rStyle w:val="Hyperlink"/>
                <w:noProof/>
              </w:rPr>
              <w:t>2.4.</w:t>
            </w:r>
            <w:r>
              <w:rPr>
                <w:rFonts w:asciiTheme="minorHAnsi" w:eastAsiaTheme="minorEastAsia" w:hAnsiTheme="minorHAnsi" w:cstheme="minorBidi"/>
                <w:noProof/>
                <w:color w:val="auto"/>
                <w:sz w:val="22"/>
                <w:szCs w:val="22"/>
                <w:lang w:val="en-US"/>
              </w:rPr>
              <w:tab/>
            </w:r>
            <w:r w:rsidRPr="00B33082">
              <w:rPr>
                <w:rStyle w:val="Hyperlink"/>
                <w:noProof/>
              </w:rPr>
              <w:t>Table: feedbacks</w:t>
            </w:r>
            <w:r>
              <w:rPr>
                <w:noProof/>
                <w:webHidden/>
              </w:rPr>
              <w:tab/>
            </w:r>
            <w:r>
              <w:rPr>
                <w:noProof/>
                <w:webHidden/>
              </w:rPr>
              <w:fldChar w:fldCharType="begin"/>
            </w:r>
            <w:r>
              <w:rPr>
                <w:noProof/>
                <w:webHidden/>
              </w:rPr>
              <w:instrText xml:space="preserve"> PAGEREF _Toc369354913 \h </w:instrText>
            </w:r>
            <w:r>
              <w:rPr>
                <w:noProof/>
                <w:webHidden/>
              </w:rPr>
            </w:r>
            <w:r>
              <w:rPr>
                <w:noProof/>
                <w:webHidden/>
              </w:rPr>
              <w:fldChar w:fldCharType="separate"/>
            </w:r>
            <w:r>
              <w:rPr>
                <w:noProof/>
                <w:webHidden/>
              </w:rPr>
              <w:t>65</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4" w:history="1">
            <w:r w:rsidRPr="00B33082">
              <w:rPr>
                <w:rStyle w:val="Hyperlink"/>
                <w:noProof/>
              </w:rPr>
              <w:t>2.5.</w:t>
            </w:r>
            <w:r>
              <w:rPr>
                <w:rFonts w:asciiTheme="minorHAnsi" w:eastAsiaTheme="minorEastAsia" w:hAnsiTheme="minorHAnsi" w:cstheme="minorBidi"/>
                <w:noProof/>
                <w:color w:val="auto"/>
                <w:sz w:val="22"/>
                <w:szCs w:val="22"/>
                <w:lang w:val="en-US"/>
              </w:rPr>
              <w:tab/>
            </w:r>
            <w:r w:rsidRPr="00B33082">
              <w:rPr>
                <w:rStyle w:val="Hyperlink"/>
                <w:noProof/>
              </w:rPr>
              <w:t>Table: collections</w:t>
            </w:r>
            <w:r>
              <w:rPr>
                <w:noProof/>
                <w:webHidden/>
              </w:rPr>
              <w:tab/>
            </w:r>
            <w:r>
              <w:rPr>
                <w:noProof/>
                <w:webHidden/>
              </w:rPr>
              <w:fldChar w:fldCharType="begin"/>
            </w:r>
            <w:r>
              <w:rPr>
                <w:noProof/>
                <w:webHidden/>
              </w:rPr>
              <w:instrText xml:space="preserve"> PAGEREF _Toc369354914 \h </w:instrText>
            </w:r>
            <w:r>
              <w:rPr>
                <w:noProof/>
                <w:webHidden/>
              </w:rPr>
            </w:r>
            <w:r>
              <w:rPr>
                <w:noProof/>
                <w:webHidden/>
              </w:rPr>
              <w:fldChar w:fldCharType="separate"/>
            </w:r>
            <w:r>
              <w:rPr>
                <w:noProof/>
                <w:webHidden/>
              </w:rPr>
              <w:t>66</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5" w:history="1">
            <w:r w:rsidRPr="00B33082">
              <w:rPr>
                <w:rStyle w:val="Hyperlink"/>
                <w:noProof/>
              </w:rPr>
              <w:t>2.6.</w:t>
            </w:r>
            <w:r>
              <w:rPr>
                <w:rFonts w:asciiTheme="minorHAnsi" w:eastAsiaTheme="minorEastAsia" w:hAnsiTheme="minorHAnsi" w:cstheme="minorBidi"/>
                <w:noProof/>
                <w:color w:val="auto"/>
                <w:sz w:val="22"/>
                <w:szCs w:val="22"/>
                <w:lang w:val="en-US"/>
              </w:rPr>
              <w:tab/>
            </w:r>
            <w:r w:rsidRPr="00B33082">
              <w:rPr>
                <w:rStyle w:val="Hyperlink"/>
                <w:noProof/>
              </w:rPr>
              <w:t>Table: users</w:t>
            </w:r>
            <w:r>
              <w:rPr>
                <w:noProof/>
                <w:webHidden/>
              </w:rPr>
              <w:tab/>
            </w:r>
            <w:r>
              <w:rPr>
                <w:noProof/>
                <w:webHidden/>
              </w:rPr>
              <w:fldChar w:fldCharType="begin"/>
            </w:r>
            <w:r>
              <w:rPr>
                <w:noProof/>
                <w:webHidden/>
              </w:rPr>
              <w:instrText xml:space="preserve"> PAGEREF _Toc369354915 \h </w:instrText>
            </w:r>
            <w:r>
              <w:rPr>
                <w:noProof/>
                <w:webHidden/>
              </w:rPr>
            </w:r>
            <w:r>
              <w:rPr>
                <w:noProof/>
                <w:webHidden/>
              </w:rPr>
              <w:fldChar w:fldCharType="separate"/>
            </w:r>
            <w:r>
              <w:rPr>
                <w:noProof/>
                <w:webHidden/>
              </w:rPr>
              <w:t>66</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6" w:history="1">
            <w:r w:rsidRPr="00B33082">
              <w:rPr>
                <w:rStyle w:val="Hyperlink"/>
                <w:noProof/>
              </w:rPr>
              <w:t>2.7.</w:t>
            </w:r>
            <w:r>
              <w:rPr>
                <w:rFonts w:asciiTheme="minorHAnsi" w:eastAsiaTheme="minorEastAsia" w:hAnsiTheme="minorHAnsi" w:cstheme="minorBidi"/>
                <w:noProof/>
                <w:color w:val="auto"/>
                <w:sz w:val="22"/>
                <w:szCs w:val="22"/>
                <w:lang w:val="en-US"/>
              </w:rPr>
              <w:tab/>
            </w:r>
            <w:r w:rsidRPr="00B33082">
              <w:rPr>
                <w:rStyle w:val="Hyperlink"/>
                <w:noProof/>
              </w:rPr>
              <w:t>Table: images</w:t>
            </w:r>
            <w:r>
              <w:rPr>
                <w:noProof/>
                <w:webHidden/>
              </w:rPr>
              <w:tab/>
            </w:r>
            <w:r>
              <w:rPr>
                <w:noProof/>
                <w:webHidden/>
              </w:rPr>
              <w:fldChar w:fldCharType="begin"/>
            </w:r>
            <w:r>
              <w:rPr>
                <w:noProof/>
                <w:webHidden/>
              </w:rPr>
              <w:instrText xml:space="preserve"> PAGEREF _Toc369354916 \h </w:instrText>
            </w:r>
            <w:r>
              <w:rPr>
                <w:noProof/>
                <w:webHidden/>
              </w:rPr>
            </w:r>
            <w:r>
              <w:rPr>
                <w:noProof/>
                <w:webHidden/>
              </w:rPr>
              <w:fldChar w:fldCharType="separate"/>
            </w:r>
            <w:r>
              <w:rPr>
                <w:noProof/>
                <w:webHidden/>
              </w:rPr>
              <w:t>66</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7" w:history="1">
            <w:r w:rsidRPr="00B33082">
              <w:rPr>
                <w:rStyle w:val="Hyperlink"/>
                <w:noProof/>
              </w:rPr>
              <w:t>2.8.</w:t>
            </w:r>
            <w:r>
              <w:rPr>
                <w:rFonts w:asciiTheme="minorHAnsi" w:eastAsiaTheme="minorEastAsia" w:hAnsiTheme="minorHAnsi" w:cstheme="minorBidi"/>
                <w:noProof/>
                <w:color w:val="auto"/>
                <w:sz w:val="22"/>
                <w:szCs w:val="22"/>
                <w:lang w:val="en-US"/>
              </w:rPr>
              <w:tab/>
            </w:r>
            <w:r w:rsidRPr="00B33082">
              <w:rPr>
                <w:rStyle w:val="Hyperlink"/>
                <w:noProof/>
              </w:rPr>
              <w:t>Table: comments</w:t>
            </w:r>
            <w:r>
              <w:rPr>
                <w:noProof/>
                <w:webHidden/>
              </w:rPr>
              <w:tab/>
            </w:r>
            <w:r>
              <w:rPr>
                <w:noProof/>
                <w:webHidden/>
              </w:rPr>
              <w:fldChar w:fldCharType="begin"/>
            </w:r>
            <w:r>
              <w:rPr>
                <w:noProof/>
                <w:webHidden/>
              </w:rPr>
              <w:instrText xml:space="preserve"> PAGEREF _Toc369354917 \h </w:instrText>
            </w:r>
            <w:r>
              <w:rPr>
                <w:noProof/>
                <w:webHidden/>
              </w:rPr>
            </w:r>
            <w:r>
              <w:rPr>
                <w:noProof/>
                <w:webHidden/>
              </w:rPr>
              <w:fldChar w:fldCharType="separate"/>
            </w:r>
            <w:r>
              <w:rPr>
                <w:noProof/>
                <w:webHidden/>
              </w:rPr>
              <w:t>67</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18" w:history="1">
            <w:r w:rsidRPr="00B33082">
              <w:rPr>
                <w:rStyle w:val="Hyperlink"/>
                <w:noProof/>
              </w:rPr>
              <w:t>2.9.</w:t>
            </w:r>
            <w:r>
              <w:rPr>
                <w:rFonts w:asciiTheme="minorHAnsi" w:eastAsiaTheme="minorEastAsia" w:hAnsiTheme="minorHAnsi" w:cstheme="minorBidi"/>
                <w:noProof/>
                <w:color w:val="auto"/>
                <w:sz w:val="22"/>
                <w:szCs w:val="22"/>
                <w:lang w:val="en-US"/>
              </w:rPr>
              <w:tab/>
            </w:r>
            <w:r w:rsidRPr="00B33082">
              <w:rPr>
                <w:rStyle w:val="Hyperlink"/>
                <w:noProof/>
              </w:rPr>
              <w:t>Table user_friends</w:t>
            </w:r>
            <w:r>
              <w:rPr>
                <w:noProof/>
                <w:webHidden/>
              </w:rPr>
              <w:tab/>
            </w:r>
            <w:r>
              <w:rPr>
                <w:noProof/>
                <w:webHidden/>
              </w:rPr>
              <w:fldChar w:fldCharType="begin"/>
            </w:r>
            <w:r>
              <w:rPr>
                <w:noProof/>
                <w:webHidden/>
              </w:rPr>
              <w:instrText xml:space="preserve"> PAGEREF _Toc369354918 \h </w:instrText>
            </w:r>
            <w:r>
              <w:rPr>
                <w:noProof/>
                <w:webHidden/>
              </w:rPr>
            </w:r>
            <w:r>
              <w:rPr>
                <w:noProof/>
                <w:webHidden/>
              </w:rPr>
              <w:fldChar w:fldCharType="separate"/>
            </w:r>
            <w:r>
              <w:rPr>
                <w:noProof/>
                <w:webHidden/>
              </w:rPr>
              <w:t>6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19"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Database Constrains</w:t>
            </w:r>
            <w:r>
              <w:rPr>
                <w:noProof/>
                <w:webHidden/>
              </w:rPr>
              <w:tab/>
            </w:r>
            <w:r>
              <w:rPr>
                <w:noProof/>
                <w:webHidden/>
              </w:rPr>
              <w:fldChar w:fldCharType="begin"/>
            </w:r>
            <w:r>
              <w:rPr>
                <w:noProof/>
                <w:webHidden/>
              </w:rPr>
              <w:instrText xml:space="preserve"> PAGEREF _Toc369354919 \h </w:instrText>
            </w:r>
            <w:r>
              <w:rPr>
                <w:noProof/>
                <w:webHidden/>
              </w:rPr>
            </w:r>
            <w:r>
              <w:rPr>
                <w:noProof/>
                <w:webHidden/>
              </w:rPr>
              <w:fldChar w:fldCharType="separate"/>
            </w:r>
            <w:r>
              <w:rPr>
                <w:noProof/>
                <w:webHidden/>
              </w:rPr>
              <w:t>6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20" w:history="1">
            <w:r w:rsidRPr="00B33082">
              <w:rPr>
                <w:rStyle w:val="Hyperlink"/>
                <w:noProof/>
              </w:rPr>
              <w:t>3.1.</w:t>
            </w:r>
            <w:r>
              <w:rPr>
                <w:rFonts w:asciiTheme="minorHAnsi" w:eastAsiaTheme="minorEastAsia" w:hAnsiTheme="minorHAnsi" w:cstheme="minorBidi"/>
                <w:noProof/>
                <w:color w:val="auto"/>
                <w:sz w:val="22"/>
                <w:szCs w:val="22"/>
                <w:lang w:val="en-US"/>
              </w:rPr>
              <w:tab/>
            </w:r>
            <w:r w:rsidRPr="00B33082">
              <w:rPr>
                <w:rStyle w:val="Hyperlink"/>
                <w:noProof/>
              </w:rPr>
              <w:t>Table: users</w:t>
            </w:r>
            <w:r>
              <w:rPr>
                <w:noProof/>
                <w:webHidden/>
              </w:rPr>
              <w:tab/>
            </w:r>
            <w:r>
              <w:rPr>
                <w:noProof/>
                <w:webHidden/>
              </w:rPr>
              <w:fldChar w:fldCharType="begin"/>
            </w:r>
            <w:r>
              <w:rPr>
                <w:noProof/>
                <w:webHidden/>
              </w:rPr>
              <w:instrText xml:space="preserve"> PAGEREF _Toc369354920 \h </w:instrText>
            </w:r>
            <w:r>
              <w:rPr>
                <w:noProof/>
                <w:webHidden/>
              </w:rPr>
            </w:r>
            <w:r>
              <w:rPr>
                <w:noProof/>
                <w:webHidden/>
              </w:rPr>
              <w:fldChar w:fldCharType="separate"/>
            </w:r>
            <w:r>
              <w:rPr>
                <w:noProof/>
                <w:webHidden/>
              </w:rPr>
              <w:t>6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21" w:history="1">
            <w:r w:rsidRPr="00B33082">
              <w:rPr>
                <w:rStyle w:val="Hyperlink"/>
                <w:noProof/>
              </w:rPr>
              <w:t>3.2.</w:t>
            </w:r>
            <w:r>
              <w:rPr>
                <w:rFonts w:asciiTheme="minorHAnsi" w:eastAsiaTheme="minorEastAsia" w:hAnsiTheme="minorHAnsi" w:cstheme="minorBidi"/>
                <w:noProof/>
                <w:color w:val="auto"/>
                <w:sz w:val="22"/>
                <w:szCs w:val="22"/>
                <w:lang w:val="en-US"/>
              </w:rPr>
              <w:tab/>
            </w:r>
            <w:r w:rsidRPr="00B33082">
              <w:rPr>
                <w:rStyle w:val="Hyperlink"/>
                <w:noProof/>
              </w:rPr>
              <w:t>Table: feedbacks</w:t>
            </w:r>
            <w:r>
              <w:rPr>
                <w:noProof/>
                <w:webHidden/>
              </w:rPr>
              <w:tab/>
            </w:r>
            <w:r>
              <w:rPr>
                <w:noProof/>
                <w:webHidden/>
              </w:rPr>
              <w:fldChar w:fldCharType="begin"/>
            </w:r>
            <w:r>
              <w:rPr>
                <w:noProof/>
                <w:webHidden/>
              </w:rPr>
              <w:instrText xml:space="preserve"> PAGEREF _Toc369354921 \h </w:instrText>
            </w:r>
            <w:r>
              <w:rPr>
                <w:noProof/>
                <w:webHidden/>
              </w:rPr>
            </w:r>
            <w:r>
              <w:rPr>
                <w:noProof/>
                <w:webHidden/>
              </w:rPr>
              <w:fldChar w:fldCharType="separate"/>
            </w:r>
            <w:r>
              <w:rPr>
                <w:noProof/>
                <w:webHidden/>
              </w:rPr>
              <w:t>6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22" w:history="1">
            <w:r w:rsidRPr="00B33082">
              <w:rPr>
                <w:rStyle w:val="Hyperlink"/>
                <w:noProof/>
              </w:rPr>
              <w:t>3.3.</w:t>
            </w:r>
            <w:r>
              <w:rPr>
                <w:rFonts w:asciiTheme="minorHAnsi" w:eastAsiaTheme="minorEastAsia" w:hAnsiTheme="minorHAnsi" w:cstheme="minorBidi"/>
                <w:noProof/>
                <w:color w:val="auto"/>
                <w:sz w:val="22"/>
                <w:szCs w:val="22"/>
                <w:lang w:val="en-US"/>
              </w:rPr>
              <w:tab/>
            </w:r>
            <w:r w:rsidRPr="00B33082">
              <w:rPr>
                <w:rStyle w:val="Hyperlink"/>
                <w:noProof/>
              </w:rPr>
              <w:t>Table: images</w:t>
            </w:r>
            <w:r>
              <w:rPr>
                <w:noProof/>
                <w:webHidden/>
              </w:rPr>
              <w:tab/>
            </w:r>
            <w:r>
              <w:rPr>
                <w:noProof/>
                <w:webHidden/>
              </w:rPr>
              <w:fldChar w:fldCharType="begin"/>
            </w:r>
            <w:r>
              <w:rPr>
                <w:noProof/>
                <w:webHidden/>
              </w:rPr>
              <w:instrText xml:space="preserve"> PAGEREF _Toc369354922 \h </w:instrText>
            </w:r>
            <w:r>
              <w:rPr>
                <w:noProof/>
                <w:webHidden/>
              </w:rPr>
            </w:r>
            <w:r>
              <w:rPr>
                <w:noProof/>
                <w:webHidden/>
              </w:rPr>
              <w:fldChar w:fldCharType="separate"/>
            </w:r>
            <w:r>
              <w:rPr>
                <w:noProof/>
                <w:webHidden/>
              </w:rPr>
              <w:t>6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23" w:history="1">
            <w:r w:rsidRPr="00B33082">
              <w:rPr>
                <w:rStyle w:val="Hyperlink"/>
                <w:noProof/>
              </w:rPr>
              <w:t>3.4.</w:t>
            </w:r>
            <w:r>
              <w:rPr>
                <w:rFonts w:asciiTheme="minorHAnsi" w:eastAsiaTheme="minorEastAsia" w:hAnsiTheme="minorHAnsi" w:cstheme="minorBidi"/>
                <w:noProof/>
                <w:color w:val="auto"/>
                <w:sz w:val="22"/>
                <w:szCs w:val="22"/>
                <w:lang w:val="en-US"/>
              </w:rPr>
              <w:tab/>
            </w:r>
            <w:r w:rsidRPr="00B33082">
              <w:rPr>
                <w:rStyle w:val="Hyperlink"/>
                <w:noProof/>
              </w:rPr>
              <w:t>Table: comments</w:t>
            </w:r>
            <w:r>
              <w:rPr>
                <w:noProof/>
                <w:webHidden/>
              </w:rPr>
              <w:tab/>
            </w:r>
            <w:r>
              <w:rPr>
                <w:noProof/>
                <w:webHidden/>
              </w:rPr>
              <w:fldChar w:fldCharType="begin"/>
            </w:r>
            <w:r>
              <w:rPr>
                <w:noProof/>
                <w:webHidden/>
              </w:rPr>
              <w:instrText xml:space="preserve"> PAGEREF _Toc369354923 \h </w:instrText>
            </w:r>
            <w:r>
              <w:rPr>
                <w:noProof/>
                <w:webHidden/>
              </w:rPr>
            </w:r>
            <w:r>
              <w:rPr>
                <w:noProof/>
                <w:webHidden/>
              </w:rPr>
              <w:fldChar w:fldCharType="separate"/>
            </w:r>
            <w:r>
              <w:rPr>
                <w:noProof/>
                <w:webHidden/>
              </w:rPr>
              <w:t>68</w:t>
            </w:r>
            <w:r>
              <w:rPr>
                <w:noProof/>
                <w:webHidden/>
              </w:rPr>
              <w:fldChar w:fldCharType="end"/>
            </w:r>
          </w:hyperlink>
        </w:p>
        <w:p w:rsidR="00482CDB" w:rsidRDefault="00482CDB">
          <w:pPr>
            <w:pStyle w:val="TOC3"/>
            <w:tabs>
              <w:tab w:val="left" w:pos="1320"/>
              <w:tab w:val="right" w:leader="dot" w:pos="9350"/>
            </w:tabs>
            <w:rPr>
              <w:rFonts w:asciiTheme="minorHAnsi" w:eastAsiaTheme="minorEastAsia" w:hAnsiTheme="minorHAnsi" w:cstheme="minorBidi"/>
              <w:noProof/>
              <w:color w:val="auto"/>
              <w:sz w:val="22"/>
              <w:szCs w:val="22"/>
              <w:lang w:val="en-US"/>
            </w:rPr>
          </w:pPr>
          <w:hyperlink w:anchor="_Toc369354924" w:history="1">
            <w:r w:rsidRPr="00B33082">
              <w:rPr>
                <w:rStyle w:val="Hyperlink"/>
                <w:noProof/>
              </w:rPr>
              <w:t>3.5.</w:t>
            </w:r>
            <w:r>
              <w:rPr>
                <w:rFonts w:asciiTheme="minorHAnsi" w:eastAsiaTheme="minorEastAsia" w:hAnsiTheme="minorHAnsi" w:cstheme="minorBidi"/>
                <w:noProof/>
                <w:color w:val="auto"/>
                <w:sz w:val="22"/>
                <w:szCs w:val="22"/>
                <w:lang w:val="en-US"/>
              </w:rPr>
              <w:tab/>
            </w:r>
            <w:r w:rsidRPr="00B33082">
              <w:rPr>
                <w:rStyle w:val="Hyperlink"/>
                <w:noProof/>
              </w:rPr>
              <w:t>Table: user_friends</w:t>
            </w:r>
            <w:r>
              <w:rPr>
                <w:noProof/>
                <w:webHidden/>
              </w:rPr>
              <w:tab/>
            </w:r>
            <w:r>
              <w:rPr>
                <w:noProof/>
                <w:webHidden/>
              </w:rPr>
              <w:fldChar w:fldCharType="begin"/>
            </w:r>
            <w:r>
              <w:rPr>
                <w:noProof/>
                <w:webHidden/>
              </w:rPr>
              <w:instrText xml:space="preserve"> PAGEREF _Toc369354924 \h </w:instrText>
            </w:r>
            <w:r>
              <w:rPr>
                <w:noProof/>
                <w:webHidden/>
              </w:rPr>
            </w:r>
            <w:r>
              <w:rPr>
                <w:noProof/>
                <w:webHidden/>
              </w:rPr>
              <w:fldChar w:fldCharType="separate"/>
            </w:r>
            <w:r>
              <w:rPr>
                <w:noProof/>
                <w:webHidden/>
              </w:rPr>
              <w:t>69</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925" w:history="1">
            <w:r w:rsidRPr="00B33082">
              <w:rPr>
                <w:rStyle w:val="Hyperlink"/>
                <w:noProof/>
              </w:rPr>
              <w:t>II.</w:t>
            </w:r>
            <w:r>
              <w:rPr>
                <w:rFonts w:asciiTheme="minorHAnsi" w:eastAsiaTheme="minorEastAsia" w:hAnsiTheme="minorHAnsi" w:cstheme="minorBidi"/>
                <w:noProof/>
                <w:color w:val="auto"/>
                <w:sz w:val="22"/>
                <w:szCs w:val="22"/>
                <w:lang w:val="en-US"/>
              </w:rPr>
              <w:tab/>
            </w:r>
            <w:r w:rsidRPr="00B33082">
              <w:rPr>
                <w:rStyle w:val="Hyperlink"/>
                <w:noProof/>
              </w:rPr>
              <w:t>GUI Designs – Front-End</w:t>
            </w:r>
            <w:r>
              <w:rPr>
                <w:noProof/>
                <w:webHidden/>
              </w:rPr>
              <w:tab/>
            </w:r>
            <w:r>
              <w:rPr>
                <w:noProof/>
                <w:webHidden/>
              </w:rPr>
              <w:fldChar w:fldCharType="begin"/>
            </w:r>
            <w:r>
              <w:rPr>
                <w:noProof/>
                <w:webHidden/>
              </w:rPr>
              <w:instrText xml:space="preserve"> PAGEREF _Toc369354925 \h </w:instrText>
            </w:r>
            <w:r>
              <w:rPr>
                <w:noProof/>
                <w:webHidden/>
              </w:rPr>
            </w:r>
            <w:r>
              <w:rPr>
                <w:noProof/>
                <w:webHidden/>
              </w:rPr>
              <w:fldChar w:fldCharType="separate"/>
            </w:r>
            <w:r>
              <w:rPr>
                <w:noProof/>
                <w:webHidden/>
              </w:rPr>
              <w:t>7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26"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Homepage</w:t>
            </w:r>
            <w:r>
              <w:rPr>
                <w:noProof/>
                <w:webHidden/>
              </w:rPr>
              <w:tab/>
            </w:r>
            <w:r>
              <w:rPr>
                <w:noProof/>
                <w:webHidden/>
              </w:rPr>
              <w:fldChar w:fldCharType="begin"/>
            </w:r>
            <w:r>
              <w:rPr>
                <w:noProof/>
                <w:webHidden/>
              </w:rPr>
              <w:instrText xml:space="preserve"> PAGEREF _Toc369354926 \h </w:instrText>
            </w:r>
            <w:r>
              <w:rPr>
                <w:noProof/>
                <w:webHidden/>
              </w:rPr>
            </w:r>
            <w:r>
              <w:rPr>
                <w:noProof/>
                <w:webHidden/>
              </w:rPr>
              <w:fldChar w:fldCharType="separate"/>
            </w:r>
            <w:r>
              <w:rPr>
                <w:noProof/>
                <w:webHidden/>
              </w:rPr>
              <w:t>7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27"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Login</w:t>
            </w:r>
            <w:r>
              <w:rPr>
                <w:noProof/>
                <w:webHidden/>
              </w:rPr>
              <w:tab/>
            </w:r>
            <w:r>
              <w:rPr>
                <w:noProof/>
                <w:webHidden/>
              </w:rPr>
              <w:fldChar w:fldCharType="begin"/>
            </w:r>
            <w:r>
              <w:rPr>
                <w:noProof/>
                <w:webHidden/>
              </w:rPr>
              <w:instrText xml:space="preserve"> PAGEREF _Toc369354927 \h </w:instrText>
            </w:r>
            <w:r>
              <w:rPr>
                <w:noProof/>
                <w:webHidden/>
              </w:rPr>
            </w:r>
            <w:r>
              <w:rPr>
                <w:noProof/>
                <w:webHidden/>
              </w:rPr>
              <w:fldChar w:fldCharType="separate"/>
            </w:r>
            <w:r>
              <w:rPr>
                <w:noProof/>
                <w:webHidden/>
              </w:rPr>
              <w:t>7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28"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Sign Up</w:t>
            </w:r>
            <w:r>
              <w:rPr>
                <w:noProof/>
                <w:webHidden/>
              </w:rPr>
              <w:tab/>
            </w:r>
            <w:r>
              <w:rPr>
                <w:noProof/>
                <w:webHidden/>
              </w:rPr>
              <w:fldChar w:fldCharType="begin"/>
            </w:r>
            <w:r>
              <w:rPr>
                <w:noProof/>
                <w:webHidden/>
              </w:rPr>
              <w:instrText xml:space="preserve"> PAGEREF _Toc369354928 \h </w:instrText>
            </w:r>
            <w:r>
              <w:rPr>
                <w:noProof/>
                <w:webHidden/>
              </w:rPr>
            </w:r>
            <w:r>
              <w:rPr>
                <w:noProof/>
                <w:webHidden/>
              </w:rPr>
              <w:fldChar w:fldCharType="separate"/>
            </w:r>
            <w:r>
              <w:rPr>
                <w:noProof/>
                <w:webHidden/>
              </w:rPr>
              <w:t>72</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29" w:history="1">
            <w:r w:rsidRPr="00B33082">
              <w:rPr>
                <w:rStyle w:val="Hyperlink"/>
                <w:rFonts w:eastAsia="Arial"/>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2"/>
                <w:szCs w:val="22"/>
                <w:lang w:val="en-US"/>
              </w:rPr>
              <w:tab/>
            </w:r>
            <w:r w:rsidRPr="00B33082">
              <w:rPr>
                <w:rStyle w:val="Hyperlink"/>
                <w:rFonts w:eastAsia="Arial"/>
                <w:noProof/>
              </w:rPr>
              <w:t>Homepage</w:t>
            </w:r>
            <w:r>
              <w:rPr>
                <w:noProof/>
                <w:webHidden/>
              </w:rPr>
              <w:tab/>
            </w:r>
            <w:r>
              <w:rPr>
                <w:noProof/>
                <w:webHidden/>
              </w:rPr>
              <w:fldChar w:fldCharType="begin"/>
            </w:r>
            <w:r>
              <w:rPr>
                <w:noProof/>
                <w:webHidden/>
              </w:rPr>
              <w:instrText xml:space="preserve"> PAGEREF _Toc369354929 \h </w:instrText>
            </w:r>
            <w:r>
              <w:rPr>
                <w:noProof/>
                <w:webHidden/>
              </w:rPr>
            </w:r>
            <w:r>
              <w:rPr>
                <w:noProof/>
                <w:webHidden/>
              </w:rPr>
              <w:fldChar w:fldCharType="separate"/>
            </w:r>
            <w:r>
              <w:rPr>
                <w:noProof/>
                <w:webHidden/>
              </w:rPr>
              <w:t>73</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30" w:history="1">
            <w:r w:rsidRPr="00B33082">
              <w:rPr>
                <w:rStyle w:val="Hyperlink"/>
                <w:rFonts w:eastAsia="Arial"/>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2"/>
                <w:szCs w:val="22"/>
                <w:lang w:val="en-US"/>
              </w:rPr>
              <w:tab/>
            </w:r>
            <w:r w:rsidRPr="00B33082">
              <w:rPr>
                <w:rStyle w:val="Hyperlink"/>
                <w:rFonts w:eastAsia="Arial"/>
                <w:noProof/>
              </w:rPr>
              <w:t>User Comments</w:t>
            </w:r>
            <w:r>
              <w:rPr>
                <w:noProof/>
                <w:webHidden/>
              </w:rPr>
              <w:tab/>
            </w:r>
            <w:r>
              <w:rPr>
                <w:noProof/>
                <w:webHidden/>
              </w:rPr>
              <w:fldChar w:fldCharType="begin"/>
            </w:r>
            <w:r>
              <w:rPr>
                <w:noProof/>
                <w:webHidden/>
              </w:rPr>
              <w:instrText xml:space="preserve"> PAGEREF _Toc369354930 \h </w:instrText>
            </w:r>
            <w:r>
              <w:rPr>
                <w:noProof/>
                <w:webHidden/>
              </w:rPr>
            </w:r>
            <w:r>
              <w:rPr>
                <w:noProof/>
                <w:webHidden/>
              </w:rPr>
              <w:fldChar w:fldCharType="separate"/>
            </w:r>
            <w:r>
              <w:rPr>
                <w:noProof/>
                <w:webHidden/>
              </w:rPr>
              <w:t>74</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31" w:history="1">
            <w:r w:rsidRPr="00B33082">
              <w:rPr>
                <w:rStyle w:val="Hyperlink"/>
                <w:rFonts w:eastAsia="Arial"/>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2"/>
                <w:szCs w:val="22"/>
                <w:lang w:val="en-US"/>
              </w:rPr>
              <w:tab/>
            </w:r>
            <w:r w:rsidRPr="00B33082">
              <w:rPr>
                <w:rStyle w:val="Hyperlink"/>
                <w:rFonts w:eastAsia="Arial"/>
                <w:noProof/>
              </w:rPr>
              <w:t>User Friends</w:t>
            </w:r>
            <w:r>
              <w:rPr>
                <w:noProof/>
                <w:webHidden/>
              </w:rPr>
              <w:tab/>
            </w:r>
            <w:r>
              <w:rPr>
                <w:noProof/>
                <w:webHidden/>
              </w:rPr>
              <w:fldChar w:fldCharType="begin"/>
            </w:r>
            <w:r>
              <w:rPr>
                <w:noProof/>
                <w:webHidden/>
              </w:rPr>
              <w:instrText xml:space="preserve"> PAGEREF _Toc369354931 \h </w:instrText>
            </w:r>
            <w:r>
              <w:rPr>
                <w:noProof/>
                <w:webHidden/>
              </w:rPr>
            </w:r>
            <w:r>
              <w:rPr>
                <w:noProof/>
                <w:webHidden/>
              </w:rPr>
              <w:fldChar w:fldCharType="separate"/>
            </w:r>
            <w:r>
              <w:rPr>
                <w:noProof/>
                <w:webHidden/>
              </w:rPr>
              <w:t>75</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32" w:history="1">
            <w:r w:rsidRPr="00B33082">
              <w:rPr>
                <w:rStyle w:val="Hyperlink"/>
                <w:rFonts w:eastAsia="Arial"/>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2"/>
                <w:szCs w:val="22"/>
                <w:lang w:val="en-US"/>
              </w:rPr>
              <w:tab/>
            </w:r>
            <w:r w:rsidRPr="00B33082">
              <w:rPr>
                <w:rStyle w:val="Hyperlink"/>
                <w:rFonts w:eastAsia="Arial"/>
                <w:noProof/>
              </w:rPr>
              <w:t>User Profile Change Password</w:t>
            </w:r>
            <w:r>
              <w:rPr>
                <w:noProof/>
                <w:webHidden/>
              </w:rPr>
              <w:tab/>
            </w:r>
            <w:r>
              <w:rPr>
                <w:noProof/>
                <w:webHidden/>
              </w:rPr>
              <w:fldChar w:fldCharType="begin"/>
            </w:r>
            <w:r>
              <w:rPr>
                <w:noProof/>
                <w:webHidden/>
              </w:rPr>
              <w:instrText xml:space="preserve"> PAGEREF _Toc369354932 \h </w:instrText>
            </w:r>
            <w:r>
              <w:rPr>
                <w:noProof/>
                <w:webHidden/>
              </w:rPr>
            </w:r>
            <w:r>
              <w:rPr>
                <w:noProof/>
                <w:webHidden/>
              </w:rPr>
              <w:fldChar w:fldCharType="separate"/>
            </w:r>
            <w:r>
              <w:rPr>
                <w:noProof/>
                <w:webHidden/>
              </w:rPr>
              <w:t>76</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33" w:history="1">
            <w:r w:rsidRPr="00B33082">
              <w:rPr>
                <w:rStyle w:val="Hyperlink"/>
                <w:rFonts w:eastAsia="Arial"/>
                <w:noProof/>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2"/>
                <w:szCs w:val="22"/>
                <w:lang w:val="en-US"/>
              </w:rPr>
              <w:tab/>
            </w:r>
            <w:r w:rsidRPr="00B33082">
              <w:rPr>
                <w:rStyle w:val="Hyperlink"/>
                <w:rFonts w:eastAsia="Arial"/>
                <w:noProof/>
              </w:rPr>
              <w:t>User Upload Image</w:t>
            </w:r>
            <w:r>
              <w:rPr>
                <w:noProof/>
                <w:webHidden/>
              </w:rPr>
              <w:tab/>
            </w:r>
            <w:r>
              <w:rPr>
                <w:noProof/>
                <w:webHidden/>
              </w:rPr>
              <w:fldChar w:fldCharType="begin"/>
            </w:r>
            <w:r>
              <w:rPr>
                <w:noProof/>
                <w:webHidden/>
              </w:rPr>
              <w:instrText xml:space="preserve"> PAGEREF _Toc369354933 \h </w:instrText>
            </w:r>
            <w:r>
              <w:rPr>
                <w:noProof/>
                <w:webHidden/>
              </w:rPr>
            </w:r>
            <w:r>
              <w:rPr>
                <w:noProof/>
                <w:webHidden/>
              </w:rPr>
              <w:fldChar w:fldCharType="separate"/>
            </w:r>
            <w:r>
              <w:rPr>
                <w:noProof/>
                <w:webHidden/>
              </w:rPr>
              <w:t>7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34" w:history="1">
            <w:r w:rsidRPr="00B33082">
              <w:rPr>
                <w:rStyle w:val="Hyperlink"/>
                <w:rFonts w:eastAsia="Arial"/>
                <w:noProof/>
                <w14:scene3d>
                  <w14:camera w14:prst="orthographicFront"/>
                  <w14:lightRig w14:rig="threePt" w14:dir="t">
                    <w14:rot w14:lat="0" w14:lon="0" w14:rev="0"/>
                  </w14:lightRig>
                </w14:scene3d>
              </w:rPr>
              <w:t>9.</w:t>
            </w:r>
            <w:r>
              <w:rPr>
                <w:rFonts w:asciiTheme="minorHAnsi" w:eastAsiaTheme="minorEastAsia" w:hAnsiTheme="minorHAnsi" w:cstheme="minorBidi"/>
                <w:noProof/>
                <w:color w:val="auto"/>
                <w:sz w:val="22"/>
                <w:szCs w:val="22"/>
                <w:lang w:val="en-US"/>
              </w:rPr>
              <w:tab/>
            </w:r>
            <w:r w:rsidRPr="00B33082">
              <w:rPr>
                <w:rStyle w:val="Hyperlink"/>
                <w:rFonts w:eastAsia="Arial"/>
                <w:noProof/>
              </w:rPr>
              <w:t>View Image</w:t>
            </w:r>
            <w:r>
              <w:rPr>
                <w:noProof/>
                <w:webHidden/>
              </w:rPr>
              <w:tab/>
            </w:r>
            <w:r>
              <w:rPr>
                <w:noProof/>
                <w:webHidden/>
              </w:rPr>
              <w:fldChar w:fldCharType="begin"/>
            </w:r>
            <w:r>
              <w:rPr>
                <w:noProof/>
                <w:webHidden/>
              </w:rPr>
              <w:instrText xml:space="preserve"> PAGEREF _Toc369354934 \h </w:instrText>
            </w:r>
            <w:r>
              <w:rPr>
                <w:noProof/>
                <w:webHidden/>
              </w:rPr>
            </w:r>
            <w:r>
              <w:rPr>
                <w:noProof/>
                <w:webHidden/>
              </w:rPr>
              <w:fldChar w:fldCharType="separate"/>
            </w:r>
            <w:r>
              <w:rPr>
                <w:noProof/>
                <w:webHidden/>
              </w:rPr>
              <w:t>78</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35" w:history="1">
            <w:r w:rsidRPr="00B33082">
              <w:rPr>
                <w:rStyle w:val="Hyperlink"/>
                <w:rFonts w:eastAsia="Arial"/>
                <w:noProof/>
                <w14:scene3d>
                  <w14:camera w14:prst="orthographicFront"/>
                  <w14:lightRig w14:rig="threePt" w14:dir="t">
                    <w14:rot w14:lat="0" w14:lon="0" w14:rev="0"/>
                  </w14:lightRig>
                </w14:scene3d>
              </w:rPr>
              <w:t>10.</w:t>
            </w:r>
            <w:r>
              <w:rPr>
                <w:rFonts w:asciiTheme="minorHAnsi" w:eastAsiaTheme="minorEastAsia" w:hAnsiTheme="minorHAnsi" w:cstheme="minorBidi"/>
                <w:noProof/>
                <w:color w:val="auto"/>
                <w:sz w:val="22"/>
                <w:szCs w:val="22"/>
                <w:lang w:val="en-US"/>
              </w:rPr>
              <w:tab/>
            </w:r>
            <w:r w:rsidRPr="00B33082">
              <w:rPr>
                <w:rStyle w:val="Hyperlink"/>
                <w:rFonts w:eastAsia="Arial"/>
                <w:noProof/>
              </w:rPr>
              <w:t>View Menu</w:t>
            </w:r>
            <w:r>
              <w:rPr>
                <w:noProof/>
                <w:webHidden/>
              </w:rPr>
              <w:tab/>
            </w:r>
            <w:r>
              <w:rPr>
                <w:noProof/>
                <w:webHidden/>
              </w:rPr>
              <w:fldChar w:fldCharType="begin"/>
            </w:r>
            <w:r>
              <w:rPr>
                <w:noProof/>
                <w:webHidden/>
              </w:rPr>
              <w:instrText xml:space="preserve"> PAGEREF _Toc369354935 \h </w:instrText>
            </w:r>
            <w:r>
              <w:rPr>
                <w:noProof/>
                <w:webHidden/>
              </w:rPr>
            </w:r>
            <w:r>
              <w:rPr>
                <w:noProof/>
                <w:webHidden/>
              </w:rPr>
              <w:fldChar w:fldCharType="separate"/>
            </w:r>
            <w:r>
              <w:rPr>
                <w:noProof/>
                <w:webHidden/>
              </w:rPr>
              <w:t>79</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36" w:history="1">
            <w:r w:rsidRPr="00B33082">
              <w:rPr>
                <w:rStyle w:val="Hyperlink"/>
                <w:rFonts w:eastAsia="Arial"/>
                <w:noProof/>
                <w14:scene3d>
                  <w14:camera w14:prst="orthographicFront"/>
                  <w14:lightRig w14:rig="threePt" w14:dir="t">
                    <w14:rot w14:lat="0" w14:lon="0" w14:rev="0"/>
                  </w14:lightRig>
                </w14:scene3d>
              </w:rPr>
              <w:t>11.</w:t>
            </w:r>
            <w:r>
              <w:rPr>
                <w:rFonts w:asciiTheme="minorHAnsi" w:eastAsiaTheme="minorEastAsia" w:hAnsiTheme="minorHAnsi" w:cstheme="minorBidi"/>
                <w:noProof/>
                <w:color w:val="auto"/>
                <w:sz w:val="22"/>
                <w:szCs w:val="22"/>
                <w:lang w:val="en-US"/>
              </w:rPr>
              <w:tab/>
            </w:r>
            <w:r w:rsidRPr="00B33082">
              <w:rPr>
                <w:rStyle w:val="Hyperlink"/>
                <w:rFonts w:eastAsia="Arial"/>
                <w:noProof/>
              </w:rPr>
              <w:t>Page About Us</w:t>
            </w:r>
            <w:r>
              <w:rPr>
                <w:noProof/>
                <w:webHidden/>
              </w:rPr>
              <w:tab/>
            </w:r>
            <w:r>
              <w:rPr>
                <w:noProof/>
                <w:webHidden/>
              </w:rPr>
              <w:fldChar w:fldCharType="begin"/>
            </w:r>
            <w:r>
              <w:rPr>
                <w:noProof/>
                <w:webHidden/>
              </w:rPr>
              <w:instrText xml:space="preserve"> PAGEREF _Toc369354936 \h </w:instrText>
            </w:r>
            <w:r>
              <w:rPr>
                <w:noProof/>
                <w:webHidden/>
              </w:rPr>
            </w:r>
            <w:r>
              <w:rPr>
                <w:noProof/>
                <w:webHidden/>
              </w:rPr>
              <w:fldChar w:fldCharType="separate"/>
            </w:r>
            <w:r>
              <w:rPr>
                <w:noProof/>
                <w:webHidden/>
              </w:rPr>
              <w:t>80</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37" w:history="1">
            <w:r w:rsidRPr="00B33082">
              <w:rPr>
                <w:rStyle w:val="Hyperlink"/>
                <w:rFonts w:eastAsia="Arial"/>
                <w:noProof/>
                <w14:scene3d>
                  <w14:camera w14:prst="orthographicFront"/>
                  <w14:lightRig w14:rig="threePt" w14:dir="t">
                    <w14:rot w14:lat="0" w14:lon="0" w14:rev="0"/>
                  </w14:lightRig>
                </w14:scene3d>
              </w:rPr>
              <w:t>12.</w:t>
            </w:r>
            <w:r>
              <w:rPr>
                <w:rFonts w:asciiTheme="minorHAnsi" w:eastAsiaTheme="minorEastAsia" w:hAnsiTheme="minorHAnsi" w:cstheme="minorBidi"/>
                <w:noProof/>
                <w:color w:val="auto"/>
                <w:sz w:val="22"/>
                <w:szCs w:val="22"/>
                <w:lang w:val="en-US"/>
              </w:rPr>
              <w:tab/>
            </w:r>
            <w:r w:rsidRPr="00B33082">
              <w:rPr>
                <w:rStyle w:val="Hyperlink"/>
                <w:rFonts w:eastAsia="Arial"/>
                <w:noProof/>
              </w:rPr>
              <w:t>Page Contact</w:t>
            </w:r>
            <w:r>
              <w:rPr>
                <w:noProof/>
                <w:webHidden/>
              </w:rPr>
              <w:tab/>
            </w:r>
            <w:r>
              <w:rPr>
                <w:noProof/>
                <w:webHidden/>
              </w:rPr>
              <w:fldChar w:fldCharType="begin"/>
            </w:r>
            <w:r>
              <w:rPr>
                <w:noProof/>
                <w:webHidden/>
              </w:rPr>
              <w:instrText xml:space="preserve"> PAGEREF _Toc369354937 \h </w:instrText>
            </w:r>
            <w:r>
              <w:rPr>
                <w:noProof/>
                <w:webHidden/>
              </w:rPr>
            </w:r>
            <w:r>
              <w:rPr>
                <w:noProof/>
                <w:webHidden/>
              </w:rPr>
              <w:fldChar w:fldCharType="separate"/>
            </w:r>
            <w:r>
              <w:rPr>
                <w:noProof/>
                <w:webHidden/>
              </w:rPr>
              <w:t>81</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38" w:history="1">
            <w:r w:rsidRPr="00B33082">
              <w:rPr>
                <w:rStyle w:val="Hyperlink"/>
                <w:rFonts w:eastAsia="Arial"/>
                <w:noProof/>
                <w14:scene3d>
                  <w14:camera w14:prst="orthographicFront"/>
                  <w14:lightRig w14:rig="threePt" w14:dir="t">
                    <w14:rot w14:lat="0" w14:lon="0" w14:rev="0"/>
                  </w14:lightRig>
                </w14:scene3d>
              </w:rPr>
              <w:t>13.</w:t>
            </w:r>
            <w:r>
              <w:rPr>
                <w:rFonts w:asciiTheme="minorHAnsi" w:eastAsiaTheme="minorEastAsia" w:hAnsiTheme="minorHAnsi" w:cstheme="minorBidi"/>
                <w:noProof/>
                <w:color w:val="auto"/>
                <w:sz w:val="22"/>
                <w:szCs w:val="22"/>
                <w:lang w:val="en-US"/>
              </w:rPr>
              <w:tab/>
            </w:r>
            <w:r w:rsidRPr="00B33082">
              <w:rPr>
                <w:rStyle w:val="Hyperlink"/>
                <w:rFonts w:eastAsia="Arial"/>
                <w:noProof/>
              </w:rPr>
              <w:t>Page FAQs</w:t>
            </w:r>
            <w:r>
              <w:rPr>
                <w:noProof/>
                <w:webHidden/>
              </w:rPr>
              <w:tab/>
            </w:r>
            <w:r>
              <w:rPr>
                <w:noProof/>
                <w:webHidden/>
              </w:rPr>
              <w:fldChar w:fldCharType="begin"/>
            </w:r>
            <w:r>
              <w:rPr>
                <w:noProof/>
                <w:webHidden/>
              </w:rPr>
              <w:instrText xml:space="preserve"> PAGEREF _Toc369354938 \h </w:instrText>
            </w:r>
            <w:r>
              <w:rPr>
                <w:noProof/>
                <w:webHidden/>
              </w:rPr>
            </w:r>
            <w:r>
              <w:rPr>
                <w:noProof/>
                <w:webHidden/>
              </w:rPr>
              <w:fldChar w:fldCharType="separate"/>
            </w:r>
            <w:r>
              <w:rPr>
                <w:noProof/>
                <w:webHidden/>
              </w:rPr>
              <w:t>82</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39" w:history="1">
            <w:r w:rsidRPr="00B33082">
              <w:rPr>
                <w:rStyle w:val="Hyperlink"/>
                <w:rFonts w:eastAsia="Arial"/>
                <w:noProof/>
                <w14:scene3d>
                  <w14:camera w14:prst="orthographicFront"/>
                  <w14:lightRig w14:rig="threePt" w14:dir="t">
                    <w14:rot w14:lat="0" w14:lon="0" w14:rev="0"/>
                  </w14:lightRig>
                </w14:scene3d>
              </w:rPr>
              <w:t>14.</w:t>
            </w:r>
            <w:r>
              <w:rPr>
                <w:rFonts w:asciiTheme="minorHAnsi" w:eastAsiaTheme="minorEastAsia" w:hAnsiTheme="minorHAnsi" w:cstheme="minorBidi"/>
                <w:noProof/>
                <w:color w:val="auto"/>
                <w:sz w:val="22"/>
                <w:szCs w:val="22"/>
                <w:lang w:val="en-US"/>
              </w:rPr>
              <w:tab/>
            </w:r>
            <w:r w:rsidRPr="00B33082">
              <w:rPr>
                <w:rStyle w:val="Hyperlink"/>
                <w:rFonts w:eastAsia="Arial"/>
                <w:noProof/>
              </w:rPr>
              <w:t>Page Feedback</w:t>
            </w:r>
            <w:r>
              <w:rPr>
                <w:noProof/>
                <w:webHidden/>
              </w:rPr>
              <w:tab/>
            </w:r>
            <w:r>
              <w:rPr>
                <w:noProof/>
                <w:webHidden/>
              </w:rPr>
              <w:fldChar w:fldCharType="begin"/>
            </w:r>
            <w:r>
              <w:rPr>
                <w:noProof/>
                <w:webHidden/>
              </w:rPr>
              <w:instrText xml:space="preserve"> PAGEREF _Toc369354939 \h </w:instrText>
            </w:r>
            <w:r>
              <w:rPr>
                <w:noProof/>
                <w:webHidden/>
              </w:rPr>
            </w:r>
            <w:r>
              <w:rPr>
                <w:noProof/>
                <w:webHidden/>
              </w:rPr>
              <w:fldChar w:fldCharType="separate"/>
            </w:r>
            <w:r>
              <w:rPr>
                <w:noProof/>
                <w:webHidden/>
              </w:rPr>
              <w:t>83</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40" w:history="1">
            <w:r w:rsidRPr="00B33082">
              <w:rPr>
                <w:rStyle w:val="Hyperlink"/>
                <w:rFonts w:eastAsia="Arial"/>
                <w:noProof/>
                <w14:scene3d>
                  <w14:camera w14:prst="orthographicFront"/>
                  <w14:lightRig w14:rig="threePt" w14:dir="t">
                    <w14:rot w14:lat="0" w14:lon="0" w14:rev="0"/>
                  </w14:lightRig>
                </w14:scene3d>
              </w:rPr>
              <w:t>15.</w:t>
            </w:r>
            <w:r>
              <w:rPr>
                <w:rFonts w:asciiTheme="minorHAnsi" w:eastAsiaTheme="minorEastAsia" w:hAnsiTheme="minorHAnsi" w:cstheme="minorBidi"/>
                <w:noProof/>
                <w:color w:val="auto"/>
                <w:sz w:val="22"/>
                <w:szCs w:val="22"/>
                <w:lang w:val="en-US"/>
              </w:rPr>
              <w:tab/>
            </w:r>
            <w:r w:rsidRPr="00B33082">
              <w:rPr>
                <w:rStyle w:val="Hyperlink"/>
                <w:rFonts w:eastAsia="Arial"/>
                <w:noProof/>
              </w:rPr>
              <w:t>Page Term and Privacy</w:t>
            </w:r>
            <w:r>
              <w:rPr>
                <w:noProof/>
                <w:webHidden/>
              </w:rPr>
              <w:tab/>
            </w:r>
            <w:r>
              <w:rPr>
                <w:noProof/>
                <w:webHidden/>
              </w:rPr>
              <w:fldChar w:fldCharType="begin"/>
            </w:r>
            <w:r>
              <w:rPr>
                <w:noProof/>
                <w:webHidden/>
              </w:rPr>
              <w:instrText xml:space="preserve"> PAGEREF _Toc369354940 \h </w:instrText>
            </w:r>
            <w:r>
              <w:rPr>
                <w:noProof/>
                <w:webHidden/>
              </w:rPr>
            </w:r>
            <w:r>
              <w:rPr>
                <w:noProof/>
                <w:webHidden/>
              </w:rPr>
              <w:fldChar w:fldCharType="separate"/>
            </w:r>
            <w:r>
              <w:rPr>
                <w:noProof/>
                <w:webHidden/>
              </w:rPr>
              <w:t>84</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941" w:history="1">
            <w:r w:rsidRPr="00B33082">
              <w:rPr>
                <w:rStyle w:val="Hyperlink"/>
                <w:noProof/>
              </w:rPr>
              <w:t>III.</w:t>
            </w:r>
            <w:r>
              <w:rPr>
                <w:rFonts w:asciiTheme="minorHAnsi" w:eastAsiaTheme="minorEastAsia" w:hAnsiTheme="minorHAnsi" w:cstheme="minorBidi"/>
                <w:noProof/>
                <w:color w:val="auto"/>
                <w:sz w:val="22"/>
                <w:szCs w:val="22"/>
                <w:lang w:val="en-US"/>
              </w:rPr>
              <w:tab/>
            </w:r>
            <w:r w:rsidRPr="00B33082">
              <w:rPr>
                <w:rStyle w:val="Hyperlink"/>
                <w:noProof/>
              </w:rPr>
              <w:t>GUI Design – Back-End</w:t>
            </w:r>
            <w:r>
              <w:rPr>
                <w:noProof/>
                <w:webHidden/>
              </w:rPr>
              <w:tab/>
            </w:r>
            <w:r>
              <w:rPr>
                <w:noProof/>
                <w:webHidden/>
              </w:rPr>
              <w:fldChar w:fldCharType="begin"/>
            </w:r>
            <w:r>
              <w:rPr>
                <w:noProof/>
                <w:webHidden/>
              </w:rPr>
              <w:instrText xml:space="preserve"> PAGEREF _Toc369354941 \h </w:instrText>
            </w:r>
            <w:r>
              <w:rPr>
                <w:noProof/>
                <w:webHidden/>
              </w:rPr>
            </w:r>
            <w:r>
              <w:rPr>
                <w:noProof/>
                <w:webHidden/>
              </w:rPr>
              <w:fldChar w:fldCharType="separate"/>
            </w:r>
            <w:r>
              <w:rPr>
                <w:noProof/>
                <w:webHidden/>
              </w:rPr>
              <w:t>85</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2"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Login</w:t>
            </w:r>
            <w:r>
              <w:rPr>
                <w:noProof/>
                <w:webHidden/>
              </w:rPr>
              <w:tab/>
            </w:r>
            <w:r>
              <w:rPr>
                <w:noProof/>
                <w:webHidden/>
              </w:rPr>
              <w:fldChar w:fldCharType="begin"/>
            </w:r>
            <w:r>
              <w:rPr>
                <w:noProof/>
                <w:webHidden/>
              </w:rPr>
              <w:instrText xml:space="preserve"> PAGEREF _Toc369354942 \h </w:instrText>
            </w:r>
            <w:r>
              <w:rPr>
                <w:noProof/>
                <w:webHidden/>
              </w:rPr>
            </w:r>
            <w:r>
              <w:rPr>
                <w:noProof/>
                <w:webHidden/>
              </w:rPr>
              <w:fldChar w:fldCharType="separate"/>
            </w:r>
            <w:r>
              <w:rPr>
                <w:noProof/>
                <w:webHidden/>
              </w:rPr>
              <w:t>85</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3"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Administrator Dashboard</w:t>
            </w:r>
            <w:r>
              <w:rPr>
                <w:noProof/>
                <w:webHidden/>
              </w:rPr>
              <w:tab/>
            </w:r>
            <w:r>
              <w:rPr>
                <w:noProof/>
                <w:webHidden/>
              </w:rPr>
              <w:fldChar w:fldCharType="begin"/>
            </w:r>
            <w:r>
              <w:rPr>
                <w:noProof/>
                <w:webHidden/>
              </w:rPr>
              <w:instrText xml:space="preserve"> PAGEREF _Toc369354943 \h </w:instrText>
            </w:r>
            <w:r>
              <w:rPr>
                <w:noProof/>
                <w:webHidden/>
              </w:rPr>
            </w:r>
            <w:r>
              <w:rPr>
                <w:noProof/>
                <w:webHidden/>
              </w:rPr>
              <w:fldChar w:fldCharType="separate"/>
            </w:r>
            <w:r>
              <w:rPr>
                <w:noProof/>
                <w:webHidden/>
              </w:rPr>
              <w:t>86</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4" w:history="1">
            <w:r w:rsidRPr="00B3308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lang w:val="en-US"/>
              </w:rPr>
              <w:tab/>
            </w:r>
            <w:r w:rsidRPr="00B33082">
              <w:rPr>
                <w:rStyle w:val="Hyperlink"/>
                <w:noProof/>
              </w:rPr>
              <w:t>User Manage</w:t>
            </w:r>
            <w:r>
              <w:rPr>
                <w:noProof/>
                <w:webHidden/>
              </w:rPr>
              <w:tab/>
            </w:r>
            <w:r>
              <w:rPr>
                <w:noProof/>
                <w:webHidden/>
              </w:rPr>
              <w:fldChar w:fldCharType="begin"/>
            </w:r>
            <w:r>
              <w:rPr>
                <w:noProof/>
                <w:webHidden/>
              </w:rPr>
              <w:instrText xml:space="preserve"> PAGEREF _Toc369354944 \h </w:instrText>
            </w:r>
            <w:r>
              <w:rPr>
                <w:noProof/>
                <w:webHidden/>
              </w:rPr>
            </w:r>
            <w:r>
              <w:rPr>
                <w:noProof/>
                <w:webHidden/>
              </w:rPr>
              <w:fldChar w:fldCharType="separate"/>
            </w:r>
            <w:r>
              <w:rPr>
                <w:noProof/>
                <w:webHidden/>
              </w:rPr>
              <w:t>8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5" w:history="1">
            <w:r w:rsidRPr="00B33082">
              <w:rPr>
                <w:rStyle w:val="Hyperlink"/>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2"/>
                <w:szCs w:val="22"/>
                <w:lang w:val="en-US"/>
              </w:rPr>
              <w:tab/>
            </w:r>
            <w:r w:rsidRPr="00B33082">
              <w:rPr>
                <w:rStyle w:val="Hyperlink"/>
                <w:noProof/>
              </w:rPr>
              <w:t>User Manage Declined</w:t>
            </w:r>
            <w:r>
              <w:rPr>
                <w:noProof/>
                <w:webHidden/>
              </w:rPr>
              <w:tab/>
            </w:r>
            <w:r>
              <w:rPr>
                <w:noProof/>
                <w:webHidden/>
              </w:rPr>
              <w:fldChar w:fldCharType="begin"/>
            </w:r>
            <w:r>
              <w:rPr>
                <w:noProof/>
                <w:webHidden/>
              </w:rPr>
              <w:instrText xml:space="preserve"> PAGEREF _Toc369354945 \h </w:instrText>
            </w:r>
            <w:r>
              <w:rPr>
                <w:noProof/>
                <w:webHidden/>
              </w:rPr>
            </w:r>
            <w:r>
              <w:rPr>
                <w:noProof/>
                <w:webHidden/>
              </w:rPr>
              <w:fldChar w:fldCharType="separate"/>
            </w:r>
            <w:r>
              <w:rPr>
                <w:noProof/>
                <w:webHidden/>
              </w:rPr>
              <w:t>88</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6" w:history="1">
            <w:r w:rsidRPr="00B33082">
              <w:rPr>
                <w:rStyle w:val="Hyperlink"/>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2"/>
                <w:szCs w:val="22"/>
                <w:lang w:val="en-US"/>
              </w:rPr>
              <w:tab/>
            </w:r>
            <w:r w:rsidRPr="00B33082">
              <w:rPr>
                <w:rStyle w:val="Hyperlink"/>
                <w:noProof/>
              </w:rPr>
              <w:t>User Manage Edit User</w:t>
            </w:r>
            <w:r>
              <w:rPr>
                <w:noProof/>
                <w:webHidden/>
              </w:rPr>
              <w:tab/>
            </w:r>
            <w:r>
              <w:rPr>
                <w:noProof/>
                <w:webHidden/>
              </w:rPr>
              <w:fldChar w:fldCharType="begin"/>
            </w:r>
            <w:r>
              <w:rPr>
                <w:noProof/>
                <w:webHidden/>
              </w:rPr>
              <w:instrText xml:space="preserve"> PAGEREF _Toc369354946 \h </w:instrText>
            </w:r>
            <w:r>
              <w:rPr>
                <w:noProof/>
                <w:webHidden/>
              </w:rPr>
            </w:r>
            <w:r>
              <w:rPr>
                <w:noProof/>
                <w:webHidden/>
              </w:rPr>
              <w:fldChar w:fldCharType="separate"/>
            </w:r>
            <w:r>
              <w:rPr>
                <w:noProof/>
                <w:webHidden/>
              </w:rPr>
              <w:t>89</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7" w:history="1">
            <w:r w:rsidRPr="00B33082">
              <w:rPr>
                <w:rStyle w:val="Hyperlink"/>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2"/>
                <w:szCs w:val="22"/>
                <w:lang w:val="en-US"/>
              </w:rPr>
              <w:tab/>
            </w:r>
            <w:r w:rsidRPr="00B33082">
              <w:rPr>
                <w:rStyle w:val="Hyperlink"/>
                <w:noProof/>
              </w:rPr>
              <w:t>User Manage Validating</w:t>
            </w:r>
            <w:r>
              <w:rPr>
                <w:noProof/>
                <w:webHidden/>
              </w:rPr>
              <w:tab/>
            </w:r>
            <w:r>
              <w:rPr>
                <w:noProof/>
                <w:webHidden/>
              </w:rPr>
              <w:fldChar w:fldCharType="begin"/>
            </w:r>
            <w:r>
              <w:rPr>
                <w:noProof/>
                <w:webHidden/>
              </w:rPr>
              <w:instrText xml:space="preserve"> PAGEREF _Toc369354947 \h </w:instrText>
            </w:r>
            <w:r>
              <w:rPr>
                <w:noProof/>
                <w:webHidden/>
              </w:rPr>
            </w:r>
            <w:r>
              <w:rPr>
                <w:noProof/>
                <w:webHidden/>
              </w:rPr>
              <w:fldChar w:fldCharType="separate"/>
            </w:r>
            <w:r>
              <w:rPr>
                <w:noProof/>
                <w:webHidden/>
              </w:rPr>
              <w:t>90</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8" w:history="1">
            <w:r w:rsidRPr="00B33082">
              <w:rPr>
                <w:rStyle w:val="Hyperlink"/>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2"/>
                <w:szCs w:val="22"/>
                <w:lang w:val="en-US"/>
              </w:rPr>
              <w:tab/>
            </w:r>
            <w:r w:rsidRPr="00B33082">
              <w:rPr>
                <w:rStyle w:val="Hyperlink"/>
                <w:noProof/>
              </w:rPr>
              <w:t>Collection Manage</w:t>
            </w:r>
            <w:r>
              <w:rPr>
                <w:noProof/>
                <w:webHidden/>
              </w:rPr>
              <w:tab/>
            </w:r>
            <w:r>
              <w:rPr>
                <w:noProof/>
                <w:webHidden/>
              </w:rPr>
              <w:fldChar w:fldCharType="begin"/>
            </w:r>
            <w:r>
              <w:rPr>
                <w:noProof/>
                <w:webHidden/>
              </w:rPr>
              <w:instrText xml:space="preserve"> PAGEREF _Toc369354948 \h </w:instrText>
            </w:r>
            <w:r>
              <w:rPr>
                <w:noProof/>
                <w:webHidden/>
              </w:rPr>
            </w:r>
            <w:r>
              <w:rPr>
                <w:noProof/>
                <w:webHidden/>
              </w:rPr>
              <w:fldChar w:fldCharType="separate"/>
            </w:r>
            <w:r>
              <w:rPr>
                <w:noProof/>
                <w:webHidden/>
              </w:rPr>
              <w:t>91</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49" w:history="1">
            <w:r w:rsidRPr="00B33082">
              <w:rPr>
                <w:rStyle w:val="Hyperlink"/>
                <w:noProof/>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2"/>
                <w:szCs w:val="22"/>
                <w:lang w:val="en-US"/>
              </w:rPr>
              <w:tab/>
            </w:r>
            <w:r w:rsidRPr="00B33082">
              <w:rPr>
                <w:rStyle w:val="Hyperlink"/>
                <w:noProof/>
              </w:rPr>
              <w:t>Image Manage</w:t>
            </w:r>
            <w:r>
              <w:rPr>
                <w:noProof/>
                <w:webHidden/>
              </w:rPr>
              <w:tab/>
            </w:r>
            <w:r>
              <w:rPr>
                <w:noProof/>
                <w:webHidden/>
              </w:rPr>
              <w:fldChar w:fldCharType="begin"/>
            </w:r>
            <w:r>
              <w:rPr>
                <w:noProof/>
                <w:webHidden/>
              </w:rPr>
              <w:instrText xml:space="preserve"> PAGEREF _Toc369354949 \h </w:instrText>
            </w:r>
            <w:r>
              <w:rPr>
                <w:noProof/>
                <w:webHidden/>
              </w:rPr>
            </w:r>
            <w:r>
              <w:rPr>
                <w:noProof/>
                <w:webHidden/>
              </w:rPr>
              <w:fldChar w:fldCharType="separate"/>
            </w:r>
            <w:r>
              <w:rPr>
                <w:noProof/>
                <w:webHidden/>
              </w:rPr>
              <w:t>92</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50" w:history="1">
            <w:r w:rsidRPr="00B33082">
              <w:rPr>
                <w:rStyle w:val="Hyperlink"/>
                <w:noProof/>
                <w14:scene3d>
                  <w14:camera w14:prst="orthographicFront"/>
                  <w14:lightRig w14:rig="threePt" w14:dir="t">
                    <w14:rot w14:lat="0" w14:lon="0" w14:rev="0"/>
                  </w14:lightRig>
                </w14:scene3d>
              </w:rPr>
              <w:t>9.</w:t>
            </w:r>
            <w:r>
              <w:rPr>
                <w:rFonts w:asciiTheme="minorHAnsi" w:eastAsiaTheme="minorEastAsia" w:hAnsiTheme="minorHAnsi" w:cstheme="minorBidi"/>
                <w:noProof/>
                <w:color w:val="auto"/>
                <w:sz w:val="22"/>
                <w:szCs w:val="22"/>
                <w:lang w:val="en-US"/>
              </w:rPr>
              <w:tab/>
            </w:r>
            <w:r w:rsidRPr="00B33082">
              <w:rPr>
                <w:rStyle w:val="Hyperlink"/>
                <w:noProof/>
              </w:rPr>
              <w:t>Image Manage Edit</w:t>
            </w:r>
            <w:r>
              <w:rPr>
                <w:noProof/>
                <w:webHidden/>
              </w:rPr>
              <w:tab/>
            </w:r>
            <w:r>
              <w:rPr>
                <w:noProof/>
                <w:webHidden/>
              </w:rPr>
              <w:fldChar w:fldCharType="begin"/>
            </w:r>
            <w:r>
              <w:rPr>
                <w:noProof/>
                <w:webHidden/>
              </w:rPr>
              <w:instrText xml:space="preserve"> PAGEREF _Toc369354950 \h </w:instrText>
            </w:r>
            <w:r>
              <w:rPr>
                <w:noProof/>
                <w:webHidden/>
              </w:rPr>
            </w:r>
            <w:r>
              <w:rPr>
                <w:noProof/>
                <w:webHidden/>
              </w:rPr>
              <w:fldChar w:fldCharType="separate"/>
            </w:r>
            <w:r>
              <w:rPr>
                <w:noProof/>
                <w:webHidden/>
              </w:rPr>
              <w:t>93</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51" w:history="1">
            <w:r w:rsidRPr="00B33082">
              <w:rPr>
                <w:rStyle w:val="Hyperlink"/>
                <w:noProof/>
                <w14:scene3d>
                  <w14:camera w14:prst="orthographicFront"/>
                  <w14:lightRig w14:rig="threePt" w14:dir="t">
                    <w14:rot w14:lat="0" w14:lon="0" w14:rev="0"/>
                  </w14:lightRig>
                </w14:scene3d>
              </w:rPr>
              <w:t>10.</w:t>
            </w:r>
            <w:r>
              <w:rPr>
                <w:rFonts w:asciiTheme="minorHAnsi" w:eastAsiaTheme="minorEastAsia" w:hAnsiTheme="minorHAnsi" w:cstheme="minorBidi"/>
                <w:noProof/>
                <w:color w:val="auto"/>
                <w:sz w:val="22"/>
                <w:szCs w:val="22"/>
                <w:lang w:val="en-US"/>
              </w:rPr>
              <w:tab/>
            </w:r>
            <w:r w:rsidRPr="00B33082">
              <w:rPr>
                <w:rStyle w:val="Hyperlink"/>
                <w:noProof/>
              </w:rPr>
              <w:t>FAQs Manage</w:t>
            </w:r>
            <w:r>
              <w:rPr>
                <w:noProof/>
                <w:webHidden/>
              </w:rPr>
              <w:tab/>
            </w:r>
            <w:r>
              <w:rPr>
                <w:noProof/>
                <w:webHidden/>
              </w:rPr>
              <w:fldChar w:fldCharType="begin"/>
            </w:r>
            <w:r>
              <w:rPr>
                <w:noProof/>
                <w:webHidden/>
              </w:rPr>
              <w:instrText xml:space="preserve"> PAGEREF _Toc369354951 \h </w:instrText>
            </w:r>
            <w:r>
              <w:rPr>
                <w:noProof/>
                <w:webHidden/>
              </w:rPr>
            </w:r>
            <w:r>
              <w:rPr>
                <w:noProof/>
                <w:webHidden/>
              </w:rPr>
              <w:fldChar w:fldCharType="separate"/>
            </w:r>
            <w:r>
              <w:rPr>
                <w:noProof/>
                <w:webHidden/>
              </w:rPr>
              <w:t>94</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52" w:history="1">
            <w:r w:rsidRPr="00B33082">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noProof/>
                <w:color w:val="auto"/>
                <w:sz w:val="22"/>
                <w:szCs w:val="22"/>
                <w:lang w:val="en-US"/>
              </w:rPr>
              <w:tab/>
            </w:r>
            <w:r w:rsidRPr="00B33082">
              <w:rPr>
                <w:rStyle w:val="Hyperlink"/>
                <w:noProof/>
              </w:rPr>
              <w:t>Contact Manage</w:t>
            </w:r>
            <w:r>
              <w:rPr>
                <w:noProof/>
                <w:webHidden/>
              </w:rPr>
              <w:tab/>
            </w:r>
            <w:r>
              <w:rPr>
                <w:noProof/>
                <w:webHidden/>
              </w:rPr>
              <w:fldChar w:fldCharType="begin"/>
            </w:r>
            <w:r>
              <w:rPr>
                <w:noProof/>
                <w:webHidden/>
              </w:rPr>
              <w:instrText xml:space="preserve"> PAGEREF _Toc369354952 \h </w:instrText>
            </w:r>
            <w:r>
              <w:rPr>
                <w:noProof/>
                <w:webHidden/>
              </w:rPr>
            </w:r>
            <w:r>
              <w:rPr>
                <w:noProof/>
                <w:webHidden/>
              </w:rPr>
              <w:fldChar w:fldCharType="separate"/>
            </w:r>
            <w:r>
              <w:rPr>
                <w:noProof/>
                <w:webHidden/>
              </w:rPr>
              <w:t>95</w:t>
            </w:r>
            <w:r>
              <w:rPr>
                <w:noProof/>
                <w:webHidden/>
              </w:rPr>
              <w:fldChar w:fldCharType="end"/>
            </w:r>
          </w:hyperlink>
        </w:p>
        <w:p w:rsidR="00482CDB" w:rsidRDefault="00482CDB">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369354953" w:history="1">
            <w:r w:rsidRPr="00B33082">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noProof/>
                <w:color w:val="auto"/>
                <w:sz w:val="22"/>
                <w:szCs w:val="22"/>
                <w:lang w:val="en-US"/>
              </w:rPr>
              <w:tab/>
            </w:r>
            <w:r w:rsidRPr="00B33082">
              <w:rPr>
                <w:rStyle w:val="Hyperlink"/>
                <w:noProof/>
              </w:rPr>
              <w:t>Contact Manage Reply</w:t>
            </w:r>
            <w:r>
              <w:rPr>
                <w:noProof/>
                <w:webHidden/>
              </w:rPr>
              <w:tab/>
            </w:r>
            <w:r>
              <w:rPr>
                <w:noProof/>
                <w:webHidden/>
              </w:rPr>
              <w:fldChar w:fldCharType="begin"/>
            </w:r>
            <w:r>
              <w:rPr>
                <w:noProof/>
                <w:webHidden/>
              </w:rPr>
              <w:instrText xml:space="preserve"> PAGEREF _Toc369354953 \h </w:instrText>
            </w:r>
            <w:r>
              <w:rPr>
                <w:noProof/>
                <w:webHidden/>
              </w:rPr>
            </w:r>
            <w:r>
              <w:rPr>
                <w:noProof/>
                <w:webHidden/>
              </w:rPr>
              <w:fldChar w:fldCharType="separate"/>
            </w:r>
            <w:r>
              <w:rPr>
                <w:noProof/>
                <w:webHidden/>
              </w:rPr>
              <w:t>96</w:t>
            </w:r>
            <w:r>
              <w:rPr>
                <w:noProof/>
                <w:webHidden/>
              </w:rPr>
              <w:fldChar w:fldCharType="end"/>
            </w:r>
          </w:hyperlink>
        </w:p>
        <w:p w:rsidR="00482CDB" w:rsidRDefault="00482CDB">
          <w:pPr>
            <w:pStyle w:val="TOC1"/>
            <w:tabs>
              <w:tab w:val="left" w:pos="660"/>
              <w:tab w:val="right" w:leader="dot" w:pos="9350"/>
            </w:tabs>
            <w:rPr>
              <w:rFonts w:asciiTheme="minorHAnsi" w:eastAsiaTheme="minorEastAsia" w:hAnsiTheme="minorHAnsi" w:cstheme="minorBidi"/>
              <w:noProof/>
              <w:color w:val="auto"/>
              <w:sz w:val="22"/>
              <w:szCs w:val="22"/>
              <w:lang w:val="en-US"/>
            </w:rPr>
          </w:pPr>
          <w:hyperlink w:anchor="_Toc369354954" w:history="1">
            <w:r w:rsidRPr="00B33082">
              <w:rPr>
                <w:rStyle w:val="Hyperlink"/>
                <w:noProof/>
              </w:rPr>
              <w:t>IV.</w:t>
            </w:r>
            <w:r>
              <w:rPr>
                <w:rFonts w:asciiTheme="minorHAnsi" w:eastAsiaTheme="minorEastAsia" w:hAnsiTheme="minorHAnsi" w:cstheme="minorBidi"/>
                <w:noProof/>
                <w:color w:val="auto"/>
                <w:sz w:val="22"/>
                <w:szCs w:val="22"/>
                <w:lang w:val="en-US"/>
              </w:rPr>
              <w:tab/>
            </w:r>
            <w:r w:rsidRPr="00B33082">
              <w:rPr>
                <w:rStyle w:val="Hyperlink"/>
                <w:noProof/>
              </w:rPr>
              <w:t>Sitemap</w:t>
            </w:r>
            <w:r>
              <w:rPr>
                <w:noProof/>
                <w:webHidden/>
              </w:rPr>
              <w:tab/>
            </w:r>
            <w:r>
              <w:rPr>
                <w:noProof/>
                <w:webHidden/>
              </w:rPr>
              <w:fldChar w:fldCharType="begin"/>
            </w:r>
            <w:r>
              <w:rPr>
                <w:noProof/>
                <w:webHidden/>
              </w:rPr>
              <w:instrText xml:space="preserve"> PAGEREF _Toc369354954 \h </w:instrText>
            </w:r>
            <w:r>
              <w:rPr>
                <w:noProof/>
                <w:webHidden/>
              </w:rPr>
            </w:r>
            <w:r>
              <w:rPr>
                <w:noProof/>
                <w:webHidden/>
              </w:rPr>
              <w:fldChar w:fldCharType="separate"/>
            </w:r>
            <w:r>
              <w:rPr>
                <w:noProof/>
                <w:webHidden/>
              </w:rPr>
              <w:t>9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55" w:history="1">
            <w:r w:rsidRPr="00B3308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2"/>
                <w:szCs w:val="22"/>
                <w:lang w:val="en-US"/>
              </w:rPr>
              <w:tab/>
            </w:r>
            <w:r w:rsidRPr="00B33082">
              <w:rPr>
                <w:rStyle w:val="Hyperlink"/>
                <w:noProof/>
              </w:rPr>
              <w:t>Front-End Sitemap</w:t>
            </w:r>
            <w:r>
              <w:rPr>
                <w:noProof/>
                <w:webHidden/>
              </w:rPr>
              <w:tab/>
            </w:r>
            <w:r>
              <w:rPr>
                <w:noProof/>
                <w:webHidden/>
              </w:rPr>
              <w:fldChar w:fldCharType="begin"/>
            </w:r>
            <w:r>
              <w:rPr>
                <w:noProof/>
                <w:webHidden/>
              </w:rPr>
              <w:instrText xml:space="preserve"> PAGEREF _Toc369354955 \h </w:instrText>
            </w:r>
            <w:r>
              <w:rPr>
                <w:noProof/>
                <w:webHidden/>
              </w:rPr>
            </w:r>
            <w:r>
              <w:rPr>
                <w:noProof/>
                <w:webHidden/>
              </w:rPr>
              <w:fldChar w:fldCharType="separate"/>
            </w:r>
            <w:r>
              <w:rPr>
                <w:noProof/>
                <w:webHidden/>
              </w:rPr>
              <w:t>97</w:t>
            </w:r>
            <w:r>
              <w:rPr>
                <w:noProof/>
                <w:webHidden/>
              </w:rPr>
              <w:fldChar w:fldCharType="end"/>
            </w:r>
          </w:hyperlink>
        </w:p>
        <w:p w:rsidR="00482CDB" w:rsidRDefault="00482CDB">
          <w:pPr>
            <w:pStyle w:val="TOC2"/>
            <w:tabs>
              <w:tab w:val="left" w:pos="660"/>
              <w:tab w:val="right" w:leader="dot" w:pos="9350"/>
            </w:tabs>
            <w:rPr>
              <w:rFonts w:asciiTheme="minorHAnsi" w:eastAsiaTheme="minorEastAsia" w:hAnsiTheme="minorHAnsi" w:cstheme="minorBidi"/>
              <w:noProof/>
              <w:color w:val="auto"/>
              <w:sz w:val="22"/>
              <w:szCs w:val="22"/>
              <w:lang w:val="en-US"/>
            </w:rPr>
          </w:pPr>
          <w:hyperlink w:anchor="_Toc369354956" w:history="1">
            <w:r w:rsidRPr="00B3308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lang w:val="en-US"/>
              </w:rPr>
              <w:tab/>
            </w:r>
            <w:r w:rsidRPr="00B33082">
              <w:rPr>
                <w:rStyle w:val="Hyperlink"/>
                <w:noProof/>
              </w:rPr>
              <w:t>Back-End Sitemap</w:t>
            </w:r>
            <w:r>
              <w:rPr>
                <w:noProof/>
                <w:webHidden/>
              </w:rPr>
              <w:tab/>
            </w:r>
            <w:r>
              <w:rPr>
                <w:noProof/>
                <w:webHidden/>
              </w:rPr>
              <w:fldChar w:fldCharType="begin"/>
            </w:r>
            <w:r>
              <w:rPr>
                <w:noProof/>
                <w:webHidden/>
              </w:rPr>
              <w:instrText xml:space="preserve"> PAGEREF _Toc369354956 \h </w:instrText>
            </w:r>
            <w:r>
              <w:rPr>
                <w:noProof/>
                <w:webHidden/>
              </w:rPr>
            </w:r>
            <w:r>
              <w:rPr>
                <w:noProof/>
                <w:webHidden/>
              </w:rPr>
              <w:fldChar w:fldCharType="separate"/>
            </w:r>
            <w:r>
              <w:rPr>
                <w:noProof/>
                <w:webHidden/>
              </w:rPr>
              <w:t>98</w:t>
            </w:r>
            <w:r>
              <w:rPr>
                <w:noProof/>
                <w:webHidden/>
              </w:rPr>
              <w:fldChar w:fldCharType="end"/>
            </w:r>
          </w:hyperlink>
        </w:p>
        <w:p w:rsidR="00482CDB" w:rsidRDefault="00482CDB">
          <w:pPr>
            <w:pStyle w:val="TOC1"/>
            <w:tabs>
              <w:tab w:val="left" w:pos="480"/>
              <w:tab w:val="right" w:leader="dot" w:pos="9350"/>
            </w:tabs>
            <w:rPr>
              <w:rFonts w:asciiTheme="minorHAnsi" w:eastAsiaTheme="minorEastAsia" w:hAnsiTheme="minorHAnsi" w:cstheme="minorBidi"/>
              <w:noProof/>
              <w:color w:val="auto"/>
              <w:sz w:val="22"/>
              <w:szCs w:val="22"/>
              <w:lang w:val="en-US"/>
            </w:rPr>
          </w:pPr>
          <w:hyperlink w:anchor="_Toc369354957" w:history="1">
            <w:r w:rsidRPr="00B33082">
              <w:rPr>
                <w:rStyle w:val="Hyperlink"/>
                <w:noProof/>
              </w:rPr>
              <w:t>V.</w:t>
            </w:r>
            <w:r>
              <w:rPr>
                <w:rFonts w:asciiTheme="minorHAnsi" w:eastAsiaTheme="minorEastAsia" w:hAnsiTheme="minorHAnsi" w:cstheme="minorBidi"/>
                <w:noProof/>
                <w:color w:val="auto"/>
                <w:sz w:val="22"/>
                <w:szCs w:val="22"/>
                <w:lang w:val="en-US"/>
              </w:rPr>
              <w:tab/>
            </w:r>
            <w:r w:rsidRPr="00B33082">
              <w:rPr>
                <w:rStyle w:val="Hyperlink"/>
                <w:noProof/>
              </w:rPr>
              <w:t>Task sheet review 3</w:t>
            </w:r>
            <w:r>
              <w:rPr>
                <w:noProof/>
                <w:webHidden/>
              </w:rPr>
              <w:tab/>
            </w:r>
            <w:r>
              <w:rPr>
                <w:noProof/>
                <w:webHidden/>
              </w:rPr>
              <w:fldChar w:fldCharType="begin"/>
            </w:r>
            <w:r>
              <w:rPr>
                <w:noProof/>
                <w:webHidden/>
              </w:rPr>
              <w:instrText xml:space="preserve"> PAGEREF _Toc369354957 \h </w:instrText>
            </w:r>
            <w:r>
              <w:rPr>
                <w:noProof/>
                <w:webHidden/>
              </w:rPr>
            </w:r>
            <w:r>
              <w:rPr>
                <w:noProof/>
                <w:webHidden/>
              </w:rPr>
              <w:fldChar w:fldCharType="separate"/>
            </w:r>
            <w:r>
              <w:rPr>
                <w:noProof/>
                <w:webHidden/>
              </w:rPr>
              <w:t>99</w:t>
            </w:r>
            <w:r>
              <w:rPr>
                <w:noProof/>
                <w:webHidden/>
              </w:rPr>
              <w:fldChar w:fldCharType="end"/>
            </w:r>
          </w:hyperlink>
        </w:p>
        <w:p w:rsidR="00A34623" w:rsidRPr="006D38A7" w:rsidRDefault="00A34623" w:rsidP="007742F6">
          <w:r w:rsidRPr="006D38A7">
            <w:rPr>
              <w:noProof/>
            </w:rPr>
            <w:fldChar w:fldCharType="end"/>
          </w:r>
        </w:p>
      </w:sdtContent>
    </w:sdt>
    <w:p w:rsidR="000B5CB5" w:rsidRPr="000B5CB5" w:rsidRDefault="00445771" w:rsidP="007742F6">
      <w:pPr>
        <w:rPr>
          <w:rFonts w:ascii="Times New Roman" w:eastAsia="Times New Roman" w:hAnsi="Times New Roman" w:cs="Times New Roman"/>
          <w:sz w:val="28"/>
        </w:rPr>
        <w:sectPr w:rsidR="000B5CB5" w:rsidRPr="000B5CB5" w:rsidSect="004F4269">
          <w:headerReference w:type="default" r:id="rId11"/>
          <w:footerReference w:type="default" r:id="rId12"/>
          <w:pgSz w:w="12240" w:h="15840"/>
          <w:pgMar w:top="720" w:right="1440" w:bottom="1440" w:left="1440" w:header="720" w:footer="720" w:gutter="0"/>
          <w:cols w:space="720"/>
          <w:titlePg/>
          <w:docGrid w:linePitch="360"/>
        </w:sectPr>
      </w:pPr>
      <w:r>
        <w:br w:type="page"/>
      </w:r>
      <w:bookmarkStart w:id="1" w:name="_GoBack"/>
      <w:bookmarkEnd w:id="1"/>
    </w:p>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897C10" w:rsidRDefault="00897C10" w:rsidP="00897C10"/>
    <w:p w:rsidR="00C8782E" w:rsidRPr="00897C10" w:rsidRDefault="00F77462" w:rsidP="00A14654">
      <w:pPr>
        <w:pStyle w:val="Title"/>
      </w:pPr>
      <w:r>
        <w:t>REVIEW I</w:t>
      </w:r>
    </w:p>
    <w:p w:rsidR="00F77462" w:rsidRDefault="00F77462">
      <w:pPr>
        <w:spacing w:line="240" w:lineRule="auto"/>
        <w:rPr>
          <w:rFonts w:ascii="Times New Roman" w:hAnsi="Times New Roman" w:cs="Times New Roman"/>
          <w:b/>
          <w:bCs/>
          <w:sz w:val="40"/>
        </w:rPr>
      </w:pPr>
      <w:r>
        <w:br w:type="page"/>
      </w:r>
    </w:p>
    <w:p w:rsidR="00AC0B56" w:rsidRPr="007850A7" w:rsidRDefault="003C78ED" w:rsidP="007742F6">
      <w:pPr>
        <w:pStyle w:val="Heading1"/>
        <w:rPr>
          <w:b w:val="0"/>
        </w:rPr>
      </w:pPr>
      <w:bookmarkStart w:id="2" w:name="_Toc369354849"/>
      <w:r w:rsidRPr="0006086F">
        <w:lastRenderedPageBreak/>
        <w:t>Acknowledgment</w:t>
      </w:r>
      <w:bookmarkEnd w:id="2"/>
    </w:p>
    <w:p w:rsidR="003C2961" w:rsidRPr="00547078" w:rsidRDefault="003C2961" w:rsidP="007742F6">
      <w:r w:rsidRPr="00547078">
        <w:t>We would like to acknowledge all those who have given support and help us make the project a success.</w:t>
      </w:r>
    </w:p>
    <w:p w:rsidR="003C2961" w:rsidRPr="00547078" w:rsidRDefault="003C2961" w:rsidP="007742F6">
      <w:r w:rsidRPr="00547078">
        <w:t xml:space="preserve">We wish to express our </w:t>
      </w:r>
      <w:r w:rsidR="00CA2CE0" w:rsidRPr="00547078">
        <w:t xml:space="preserve">deep gratitude to all teachers </w:t>
      </w:r>
      <w:r w:rsidRPr="00547078">
        <w:t>who have been devoting their lives to teach us how to stand-alone and walk ahead.</w:t>
      </w:r>
    </w:p>
    <w:p w:rsidR="003C2961" w:rsidRPr="00547078" w:rsidRDefault="003C2961" w:rsidP="007742F6">
      <w:r w:rsidRPr="00547078">
        <w:t>We are grateful to our families who take care and encourage us even though we are successful or failed, also to our friends who are always care of us. They never leave us alone and always look forward to us when we are on any road of the life.</w:t>
      </w:r>
      <w:r w:rsidR="003F228D" w:rsidRPr="003F228D">
        <w:rPr>
          <w:rFonts w:ascii="Courier New" w:hAnsi="Courier New" w:cs="Courier New"/>
          <w:noProof/>
          <w:color w:val="000000"/>
          <w:sz w:val="34"/>
          <w:szCs w:val="34"/>
        </w:rPr>
        <w:t xml:space="preserve"> </w:t>
      </w:r>
    </w:p>
    <w:p w:rsidR="003C2961" w:rsidRPr="00547078" w:rsidRDefault="003C2961" w:rsidP="007742F6">
      <w:r w:rsidRPr="00547078">
        <w:t xml:space="preserve">We are much thankful to the entire staff and </w:t>
      </w:r>
      <w:r w:rsidR="00BB449B" w:rsidRPr="00547078">
        <w:t>chairpersons</w:t>
      </w:r>
      <w:r w:rsidRPr="00547078">
        <w:t xml:space="preserve"> at the Head Office of Aptech </w:t>
      </w:r>
      <w:r w:rsidR="00BB449B" w:rsidRPr="00BB449B">
        <w:t>Worldwide</w:t>
      </w:r>
      <w:r w:rsidRPr="00547078">
        <w:t xml:space="preserve">, Aptech – Vietnam, and FPT – Aptech </w:t>
      </w:r>
      <w:r w:rsidR="002208D0" w:rsidRPr="00547078">
        <w:t>Centre</w:t>
      </w:r>
      <w:r w:rsidRPr="00547078">
        <w:t xml:space="preserve"> who have been </w:t>
      </w:r>
      <w:r w:rsidR="003A5B1B" w:rsidRPr="00547078">
        <w:t>organizing</w:t>
      </w:r>
      <w:r w:rsidRPr="00547078">
        <w:t xml:space="preserve"> and looking after our studying course.</w:t>
      </w:r>
    </w:p>
    <w:p w:rsidR="003C2961" w:rsidRPr="00547078" w:rsidRDefault="003C2961" w:rsidP="007742F6">
      <w:r w:rsidRPr="00547078">
        <w:t xml:space="preserve">There are no words to show our appreciation for teachers of </w:t>
      </w:r>
      <w:r w:rsidR="00DB4475" w:rsidRPr="00547078">
        <w:t xml:space="preserve">FPT Aptech </w:t>
      </w:r>
      <w:r w:rsidRPr="00547078">
        <w:t>Centre who have been organizing and looking after us during our studying course to finish this project. Our special thanks not only M</w:t>
      </w:r>
      <w:r w:rsidR="00D42082" w:rsidRPr="00547078">
        <w:t>r</w:t>
      </w:r>
      <w:r w:rsidRPr="00547078">
        <w:t xml:space="preserve"> </w:t>
      </w:r>
      <w:r w:rsidR="001935B4">
        <w:t>Nguyen Ngo Phuoc</w:t>
      </w:r>
      <w:r w:rsidRPr="00547078">
        <w:t xml:space="preserve"> who works day by day to teach and guide us in our travel to discover the wonder of Java Programming Language but also mentors in e-Project Team at the Head Office who instruct and help us.</w:t>
      </w:r>
    </w:p>
    <w:p w:rsidR="003C2961" w:rsidRPr="00547078" w:rsidRDefault="003C2961" w:rsidP="007742F6">
      <w:r w:rsidRPr="00547078">
        <w:t>Finally, we would like to offer many thanks to all our schoolfellows for their valuable suggestions.</w:t>
      </w:r>
    </w:p>
    <w:p w:rsidR="003C2961" w:rsidRPr="00547078" w:rsidRDefault="003C2961" w:rsidP="007742F6"/>
    <w:p w:rsidR="003C2961" w:rsidRPr="00547078" w:rsidRDefault="003C2961" w:rsidP="007742F6">
      <w:r w:rsidRPr="00547078">
        <w:t>We would like to thank sincerely!</w:t>
      </w:r>
    </w:p>
    <w:p w:rsidR="00E13148" w:rsidRPr="00547078" w:rsidRDefault="003C2961" w:rsidP="007742F6">
      <w:proofErr w:type="gramStart"/>
      <w:r w:rsidRPr="00547078">
        <w:t xml:space="preserve">Group </w:t>
      </w:r>
      <w:r w:rsidR="00B4295E">
        <w:t>1</w:t>
      </w:r>
      <w:r w:rsidRPr="00547078">
        <w:t xml:space="preserve"> – FPT Aptech</w:t>
      </w:r>
      <w:r w:rsidR="00DE30E6">
        <w:t>.</w:t>
      </w:r>
      <w:proofErr w:type="gramEnd"/>
    </w:p>
    <w:p w:rsidR="00E13148" w:rsidRDefault="00E13148" w:rsidP="007742F6">
      <w:r>
        <w:br w:type="page"/>
      </w:r>
    </w:p>
    <w:p w:rsidR="000B4355" w:rsidRDefault="00D6577C" w:rsidP="007742F6">
      <w:pPr>
        <w:pStyle w:val="Heading1"/>
      </w:pPr>
      <w:bookmarkStart w:id="3" w:name="_Toc369354850"/>
      <w:r w:rsidRPr="009470E9">
        <w:lastRenderedPageBreak/>
        <w:t>Problem</w:t>
      </w:r>
      <w:r w:rsidRPr="00A63A4B">
        <w:t xml:space="preserve"> Definition</w:t>
      </w:r>
      <w:bookmarkEnd w:id="3"/>
    </w:p>
    <w:p w:rsidR="000B509C" w:rsidRPr="000B509C" w:rsidRDefault="000B509C" w:rsidP="000B509C">
      <w:pPr>
        <w:pStyle w:val="Heading2"/>
      </w:pPr>
      <w:bookmarkStart w:id="4" w:name="_Toc369354851"/>
      <w:r>
        <w:t>Introduction</w:t>
      </w:r>
      <w:bookmarkEnd w:id="4"/>
    </w:p>
    <w:p w:rsidR="00E3598A" w:rsidRPr="007742F6" w:rsidRDefault="00E3598A" w:rsidP="00E3598A">
      <w:r w:rsidRPr="007742F6">
        <w:t>Our client has a passion of collecting various kinds of pictures. He is having a large collection of photographs of nature, sceneries, miscellaneous ones, and the wild animal s photographs, etc. He now wants to share his collection with everyone. And so he has approached us for building the site for him, where the picture files can be uploaded, and viewed on the site (i.e., downloaded from the site). He also wants the users of the website to be able to upload the file, thereby providing the facility of sharing the pictures of sceneries, miscellaneous pictures, etc. with the help of the site.</w:t>
      </w:r>
    </w:p>
    <w:p w:rsidR="008C2458" w:rsidRDefault="00E3598A" w:rsidP="00E3598A">
      <w:r w:rsidRPr="007742F6">
        <w:t>So he has approached us for helping him by building a website through which the pictures can be uploaded over the site</w:t>
      </w:r>
      <w:r>
        <w:t>.</w:t>
      </w:r>
    </w:p>
    <w:p w:rsidR="000B509C" w:rsidRDefault="000B509C" w:rsidP="000B509C">
      <w:pPr>
        <w:pStyle w:val="Heading2"/>
      </w:pPr>
      <w:bookmarkStart w:id="5" w:name="_Toc369354852"/>
      <w:r w:rsidRPr="000B509C">
        <w:t>Existing Scenario</w:t>
      </w:r>
      <w:bookmarkEnd w:id="5"/>
    </w:p>
    <w:p w:rsidR="000B509C" w:rsidRDefault="000B509C" w:rsidP="000B509C">
      <w:r>
        <w:t>The website system allows visitor sign up for an account. After approved by Administrator, registered users can upload up to maximum of 35 images over the site and share their own uploaded images</w:t>
      </w:r>
      <w:r w:rsidR="00D522C2">
        <w:t>. Images could be able to share by these following methods:</w:t>
      </w:r>
    </w:p>
    <w:p w:rsidR="00D522C2" w:rsidRDefault="00D522C2" w:rsidP="008B5539">
      <w:pPr>
        <w:pStyle w:val="ListParagraph"/>
        <w:numPr>
          <w:ilvl w:val="0"/>
          <w:numId w:val="13"/>
        </w:numPr>
      </w:pPr>
      <w:r>
        <w:t>Share with Friends</w:t>
      </w:r>
      <w:r w:rsidR="000B72F0">
        <w:t>: Friends of user can view and place comments on shared images</w:t>
      </w:r>
    </w:p>
    <w:p w:rsidR="000B72F0" w:rsidRDefault="000B72F0" w:rsidP="008B5539">
      <w:pPr>
        <w:pStyle w:val="ListParagraph"/>
        <w:numPr>
          <w:ilvl w:val="0"/>
          <w:numId w:val="13"/>
        </w:numPr>
      </w:pPr>
      <w:r>
        <w:t>Share to Public: Non-registered/visitors can view shared images</w:t>
      </w:r>
    </w:p>
    <w:p w:rsidR="000B72F0" w:rsidRDefault="0019546D" w:rsidP="008B5539">
      <w:pPr>
        <w:pStyle w:val="ListParagraph"/>
        <w:numPr>
          <w:ilvl w:val="0"/>
          <w:numId w:val="13"/>
        </w:numPr>
      </w:pPr>
      <w:r>
        <w:t>Share to Social Network: Images can be share to Social network like: Facebook, Twitter…</w:t>
      </w:r>
    </w:p>
    <w:p w:rsidR="00823573" w:rsidRDefault="00823573" w:rsidP="00823573"/>
    <w:p w:rsidR="00D522C2" w:rsidRPr="000B509C" w:rsidRDefault="00D522C2" w:rsidP="000B509C"/>
    <w:p w:rsidR="000B509C" w:rsidRPr="000B509C" w:rsidRDefault="000B509C" w:rsidP="000B509C"/>
    <w:p w:rsidR="008243E6" w:rsidRPr="008C2458" w:rsidRDefault="008243E6" w:rsidP="00E3598A"/>
    <w:p w:rsidR="008243E6" w:rsidRDefault="008243E6">
      <w:pPr>
        <w:spacing w:line="240" w:lineRule="auto"/>
        <w:rPr>
          <w:rFonts w:ascii="Times New Roman" w:hAnsi="Times New Roman" w:cs="Times New Roman"/>
          <w:b/>
          <w:bCs/>
          <w:sz w:val="40"/>
        </w:rPr>
      </w:pPr>
      <w:r>
        <w:br w:type="page"/>
      </w:r>
    </w:p>
    <w:p w:rsidR="00AF590B" w:rsidRDefault="00FB3189" w:rsidP="007742F6">
      <w:pPr>
        <w:pStyle w:val="Heading1"/>
      </w:pPr>
      <w:bookmarkStart w:id="6" w:name="_Toc369354853"/>
      <w:r w:rsidRPr="00FB3189">
        <w:lastRenderedPageBreak/>
        <w:t>Customer Requirement Specification</w:t>
      </w:r>
      <w:bookmarkEnd w:id="6"/>
    </w:p>
    <w:p w:rsidR="00DB39F7" w:rsidRPr="00DB39F7" w:rsidRDefault="00DB39F7" w:rsidP="00DB39F7">
      <w:r w:rsidRPr="00DB39F7">
        <w:t xml:space="preserve">The customer wants the following tasks to be implemented in the website. </w:t>
      </w:r>
    </w:p>
    <w:p w:rsidR="00DB39F7" w:rsidRPr="00DB39F7" w:rsidRDefault="00DB39F7" w:rsidP="008B5539">
      <w:pPr>
        <w:numPr>
          <w:ilvl w:val="0"/>
          <w:numId w:val="9"/>
        </w:numPr>
        <w:spacing w:after="0" w:line="240" w:lineRule="auto"/>
        <w:jc w:val="left"/>
      </w:pPr>
      <w:r w:rsidRPr="00DB39F7">
        <w:t xml:space="preserve">The menu of the website should include the following. </w:t>
      </w:r>
    </w:p>
    <w:p w:rsidR="00DB39F7" w:rsidRPr="00DB39F7" w:rsidRDefault="00DB39F7" w:rsidP="008B5539">
      <w:pPr>
        <w:numPr>
          <w:ilvl w:val="1"/>
          <w:numId w:val="9"/>
        </w:numPr>
        <w:tabs>
          <w:tab w:val="clear" w:pos="1440"/>
        </w:tabs>
        <w:spacing w:after="0" w:line="240" w:lineRule="auto"/>
        <w:ind w:left="1080"/>
        <w:jc w:val="left"/>
      </w:pPr>
      <w:r w:rsidRPr="00DB39F7">
        <w:t xml:space="preserve">Home Page </w:t>
      </w:r>
    </w:p>
    <w:p w:rsidR="00DB39F7" w:rsidRPr="00DB39F7" w:rsidRDefault="00DB39F7" w:rsidP="008B5539">
      <w:pPr>
        <w:numPr>
          <w:ilvl w:val="1"/>
          <w:numId w:val="9"/>
        </w:numPr>
        <w:tabs>
          <w:tab w:val="clear" w:pos="1440"/>
        </w:tabs>
        <w:spacing w:after="0" w:line="240" w:lineRule="auto"/>
        <w:ind w:left="1080"/>
        <w:jc w:val="left"/>
      </w:pPr>
      <w:r w:rsidRPr="00DB39F7">
        <w:t xml:space="preserve">Login Page or Register Page </w:t>
      </w:r>
    </w:p>
    <w:p w:rsidR="00DB39F7" w:rsidRPr="00DB39F7" w:rsidRDefault="00DB39F7" w:rsidP="008B5539">
      <w:pPr>
        <w:numPr>
          <w:ilvl w:val="2"/>
          <w:numId w:val="9"/>
        </w:numPr>
        <w:tabs>
          <w:tab w:val="clear" w:pos="2844"/>
          <w:tab w:val="num" w:pos="1440"/>
        </w:tabs>
        <w:spacing w:after="0" w:line="240" w:lineRule="auto"/>
        <w:ind w:left="1440" w:hanging="360"/>
        <w:jc w:val="left"/>
      </w:pPr>
      <w:r w:rsidRPr="00DB39F7">
        <w:t xml:space="preserve">Upload the picture files </w:t>
      </w:r>
    </w:p>
    <w:p w:rsidR="00DB39F7" w:rsidRPr="00DB39F7" w:rsidRDefault="00DB39F7" w:rsidP="008B5539">
      <w:pPr>
        <w:numPr>
          <w:ilvl w:val="2"/>
          <w:numId w:val="9"/>
        </w:numPr>
        <w:tabs>
          <w:tab w:val="clear" w:pos="2844"/>
          <w:tab w:val="num" w:pos="1440"/>
        </w:tabs>
        <w:spacing w:after="0" w:line="240" w:lineRule="auto"/>
        <w:ind w:left="1440" w:hanging="360"/>
        <w:jc w:val="left"/>
      </w:pPr>
      <w:r w:rsidRPr="00DB39F7">
        <w:t xml:space="preserve">View the picture files </w:t>
      </w:r>
    </w:p>
    <w:p w:rsidR="00DB39F7" w:rsidRPr="00DB39F7" w:rsidRDefault="00DB39F7" w:rsidP="008B5539">
      <w:pPr>
        <w:numPr>
          <w:ilvl w:val="2"/>
          <w:numId w:val="9"/>
        </w:numPr>
        <w:tabs>
          <w:tab w:val="clear" w:pos="2844"/>
          <w:tab w:val="num" w:pos="1440"/>
        </w:tabs>
        <w:spacing w:after="0" w:line="240" w:lineRule="auto"/>
        <w:ind w:left="1440" w:hanging="360"/>
        <w:jc w:val="left"/>
      </w:pPr>
      <w:r w:rsidRPr="00DB39F7">
        <w:t xml:space="preserve">Delete the picture files (the user can only delete the files which are uploaded by him) </w:t>
      </w:r>
    </w:p>
    <w:p w:rsidR="00DB39F7" w:rsidRPr="00DB39F7" w:rsidRDefault="00DB39F7" w:rsidP="008B5539">
      <w:pPr>
        <w:numPr>
          <w:ilvl w:val="1"/>
          <w:numId w:val="9"/>
        </w:numPr>
        <w:tabs>
          <w:tab w:val="clear" w:pos="1440"/>
        </w:tabs>
        <w:spacing w:after="0" w:line="240" w:lineRule="auto"/>
        <w:ind w:left="1080"/>
        <w:jc w:val="left"/>
      </w:pPr>
      <w:r w:rsidRPr="00DB39F7">
        <w:t xml:space="preserve">About the Site </w:t>
      </w:r>
    </w:p>
    <w:p w:rsidR="00DB39F7" w:rsidRPr="00DB39F7" w:rsidRDefault="00DB39F7" w:rsidP="008B5539">
      <w:pPr>
        <w:numPr>
          <w:ilvl w:val="1"/>
          <w:numId w:val="9"/>
        </w:numPr>
        <w:tabs>
          <w:tab w:val="clear" w:pos="1440"/>
        </w:tabs>
        <w:spacing w:after="0" w:line="240" w:lineRule="auto"/>
        <w:ind w:left="1080"/>
        <w:jc w:val="left"/>
      </w:pPr>
      <w:r w:rsidRPr="00DB39F7">
        <w:t xml:space="preserve">Feedback </w:t>
      </w:r>
    </w:p>
    <w:p w:rsidR="00DB39F7" w:rsidRPr="00DB39F7" w:rsidRDefault="00DB39F7" w:rsidP="008B5539">
      <w:pPr>
        <w:numPr>
          <w:ilvl w:val="1"/>
          <w:numId w:val="9"/>
        </w:numPr>
        <w:tabs>
          <w:tab w:val="clear" w:pos="1440"/>
        </w:tabs>
        <w:spacing w:after="0" w:line="240" w:lineRule="auto"/>
        <w:ind w:left="1080"/>
        <w:jc w:val="left"/>
      </w:pPr>
      <w:r w:rsidRPr="00DB39F7">
        <w:t xml:space="preserve">FAQ s </w:t>
      </w:r>
    </w:p>
    <w:p w:rsidR="00DB39F7" w:rsidRPr="00DB39F7" w:rsidRDefault="00DB39F7" w:rsidP="008B5539">
      <w:pPr>
        <w:numPr>
          <w:ilvl w:val="1"/>
          <w:numId w:val="9"/>
        </w:numPr>
        <w:tabs>
          <w:tab w:val="clear" w:pos="1440"/>
        </w:tabs>
        <w:spacing w:after="0" w:line="240" w:lineRule="auto"/>
        <w:ind w:left="1080"/>
        <w:jc w:val="left"/>
      </w:pPr>
      <w:r w:rsidRPr="00DB39F7">
        <w:t xml:space="preserve">Contact Information </w:t>
      </w:r>
    </w:p>
    <w:p w:rsidR="00DB39F7" w:rsidRPr="00DB39F7" w:rsidRDefault="00DB39F7" w:rsidP="008B5539">
      <w:pPr>
        <w:numPr>
          <w:ilvl w:val="0"/>
          <w:numId w:val="9"/>
        </w:numPr>
        <w:spacing w:after="0" w:line="240" w:lineRule="auto"/>
        <w:jc w:val="left"/>
      </w:pPr>
      <w:r w:rsidRPr="00DB39F7">
        <w:t xml:space="preserve">On the home page the following details are to be displayed. </w:t>
      </w:r>
    </w:p>
    <w:p w:rsidR="00DB39F7" w:rsidRPr="00DB39F7" w:rsidRDefault="00DB39F7" w:rsidP="008B5539">
      <w:pPr>
        <w:numPr>
          <w:ilvl w:val="0"/>
          <w:numId w:val="10"/>
        </w:numPr>
        <w:spacing w:after="0" w:line="240" w:lineRule="auto"/>
        <w:jc w:val="left"/>
      </w:pPr>
      <w:r w:rsidRPr="00DB39F7">
        <w:t xml:space="preserve">The details of the new pictures that are uploaded </w:t>
      </w:r>
    </w:p>
    <w:p w:rsidR="00DB39F7" w:rsidRPr="00DB39F7" w:rsidRDefault="00DB39F7" w:rsidP="008B5539">
      <w:pPr>
        <w:numPr>
          <w:ilvl w:val="0"/>
          <w:numId w:val="10"/>
        </w:numPr>
        <w:spacing w:after="0" w:line="240" w:lineRule="auto"/>
        <w:jc w:val="left"/>
      </w:pPr>
      <w:r w:rsidRPr="00DB39F7">
        <w:t xml:space="preserve">The details of the new users of the website (like how many have registered with the site today) </w:t>
      </w:r>
    </w:p>
    <w:p w:rsidR="00DB39F7" w:rsidRPr="00DB39F7" w:rsidRDefault="00DB39F7" w:rsidP="008B5539">
      <w:pPr>
        <w:numPr>
          <w:ilvl w:val="0"/>
          <w:numId w:val="10"/>
        </w:numPr>
        <w:spacing w:after="0" w:line="240" w:lineRule="auto"/>
        <w:jc w:val="left"/>
      </w:pPr>
      <w:r w:rsidRPr="00DB39F7">
        <w:t xml:space="preserve">The details of the total number of users  (total number of registered users of the site) </w:t>
      </w:r>
    </w:p>
    <w:p w:rsidR="00DB39F7" w:rsidRPr="00DB39F7" w:rsidRDefault="00DB39F7" w:rsidP="008B5539">
      <w:pPr>
        <w:numPr>
          <w:ilvl w:val="0"/>
          <w:numId w:val="9"/>
        </w:numPr>
        <w:spacing w:after="0" w:line="240" w:lineRule="auto"/>
        <w:jc w:val="left"/>
      </w:pPr>
      <w:r w:rsidRPr="00DB39F7">
        <w:t>The user after registering with the site will only be able to access the site once approved by the administrator.</w:t>
      </w:r>
    </w:p>
    <w:p w:rsidR="00DB39F7" w:rsidRPr="00DB39F7" w:rsidRDefault="00DB39F7" w:rsidP="008B5539">
      <w:pPr>
        <w:numPr>
          <w:ilvl w:val="0"/>
          <w:numId w:val="9"/>
        </w:numPr>
        <w:spacing w:after="0" w:line="240" w:lineRule="auto"/>
        <w:jc w:val="left"/>
      </w:pPr>
      <w:r w:rsidRPr="00DB39F7">
        <w:t>The administrator once approves, a mail is to be sent to the user’s mail id automatically indicating that the registration is accepted. And if the registration is declined, then also the mail is to be sent automatically to the users email id, stating that the registration is declined.</w:t>
      </w:r>
    </w:p>
    <w:p w:rsidR="00DB39F7" w:rsidRPr="00DB39F7" w:rsidRDefault="00DB39F7" w:rsidP="008B5539">
      <w:pPr>
        <w:numPr>
          <w:ilvl w:val="0"/>
          <w:numId w:val="9"/>
        </w:numPr>
        <w:spacing w:after="0" w:line="240" w:lineRule="auto"/>
        <w:jc w:val="left"/>
      </w:pPr>
      <w:r w:rsidRPr="00DB39F7">
        <w:t xml:space="preserve">The administrator (the site owner will have the right to cancel or allow the user, once they are registered) </w:t>
      </w:r>
    </w:p>
    <w:p w:rsidR="00DB39F7" w:rsidRPr="00DB39F7" w:rsidRDefault="00DB39F7" w:rsidP="008B5539">
      <w:pPr>
        <w:numPr>
          <w:ilvl w:val="0"/>
          <w:numId w:val="9"/>
        </w:numPr>
        <w:spacing w:after="0" w:line="240" w:lineRule="auto"/>
        <w:jc w:val="left"/>
      </w:pPr>
      <w:r w:rsidRPr="00DB39F7">
        <w:t xml:space="preserve">Only the registered users should be able to upload the file or view the file. i.e., the registered users will only be able to share the file. </w:t>
      </w:r>
    </w:p>
    <w:p w:rsidR="00DB39F7" w:rsidRPr="00DB39F7" w:rsidRDefault="00DB39F7" w:rsidP="008B5539">
      <w:pPr>
        <w:numPr>
          <w:ilvl w:val="0"/>
          <w:numId w:val="9"/>
        </w:numPr>
        <w:spacing w:after="0" w:line="240" w:lineRule="auto"/>
        <w:jc w:val="left"/>
      </w:pPr>
      <w:r w:rsidRPr="00DB39F7">
        <w:t>Once the user logs into the site, the following menu should appear</w:t>
      </w:r>
    </w:p>
    <w:p w:rsidR="00DB39F7" w:rsidRPr="00DB39F7" w:rsidRDefault="00DB39F7" w:rsidP="008B5539">
      <w:pPr>
        <w:numPr>
          <w:ilvl w:val="0"/>
          <w:numId w:val="11"/>
        </w:numPr>
        <w:spacing w:after="0" w:line="240" w:lineRule="auto"/>
        <w:jc w:val="left"/>
      </w:pPr>
      <w:r w:rsidRPr="00DB39F7">
        <w:t>Home Page</w:t>
      </w:r>
    </w:p>
    <w:p w:rsidR="00DB39F7" w:rsidRPr="00DB39F7" w:rsidRDefault="00DB39F7" w:rsidP="008B5539">
      <w:pPr>
        <w:numPr>
          <w:ilvl w:val="0"/>
          <w:numId w:val="11"/>
        </w:numPr>
        <w:spacing w:after="0" w:line="240" w:lineRule="auto"/>
        <w:jc w:val="left"/>
      </w:pPr>
      <w:r w:rsidRPr="00DB39F7">
        <w:t>User Profile (Here the profile of the user is to be displayed. In this page itself the user should be able to edit the profile).</w:t>
      </w:r>
    </w:p>
    <w:p w:rsidR="00DB39F7" w:rsidRPr="00DB39F7" w:rsidRDefault="00DB39F7" w:rsidP="008B5539">
      <w:pPr>
        <w:numPr>
          <w:ilvl w:val="0"/>
          <w:numId w:val="11"/>
        </w:numPr>
        <w:spacing w:after="0" w:line="240" w:lineRule="auto"/>
        <w:jc w:val="left"/>
      </w:pPr>
      <w:r w:rsidRPr="00DB39F7">
        <w:t>View the picture files</w:t>
      </w:r>
    </w:p>
    <w:p w:rsidR="00DB39F7" w:rsidRPr="00DB39F7" w:rsidRDefault="00DB39F7" w:rsidP="008B5539">
      <w:pPr>
        <w:numPr>
          <w:ilvl w:val="0"/>
          <w:numId w:val="11"/>
        </w:numPr>
        <w:spacing w:after="0" w:line="240" w:lineRule="auto"/>
        <w:jc w:val="left"/>
      </w:pPr>
      <w:r w:rsidRPr="00DB39F7">
        <w:t>Upload a picture file</w:t>
      </w:r>
    </w:p>
    <w:p w:rsidR="00DB39F7" w:rsidRPr="00DB39F7" w:rsidRDefault="00DB39F7" w:rsidP="008B5539">
      <w:pPr>
        <w:numPr>
          <w:ilvl w:val="0"/>
          <w:numId w:val="11"/>
        </w:numPr>
        <w:spacing w:after="0" w:line="240" w:lineRule="auto"/>
        <w:jc w:val="left"/>
      </w:pPr>
      <w:r w:rsidRPr="00DB39F7">
        <w:t>The picture files uploaded by me (here only the picture files uploaded by this user will be visible). In this link itself the user should be able to update or re-upload the file, and also should be able to delete the file</w:t>
      </w:r>
    </w:p>
    <w:p w:rsidR="00DB39F7" w:rsidRPr="00DB39F7" w:rsidRDefault="00DB39F7" w:rsidP="008B5539">
      <w:pPr>
        <w:numPr>
          <w:ilvl w:val="0"/>
          <w:numId w:val="11"/>
        </w:numPr>
        <w:spacing w:after="0" w:line="240" w:lineRule="auto"/>
        <w:jc w:val="left"/>
      </w:pPr>
      <w:r w:rsidRPr="00DB39F7">
        <w:t>About the Site</w:t>
      </w:r>
    </w:p>
    <w:p w:rsidR="00DB39F7" w:rsidRPr="00DB39F7" w:rsidRDefault="00DB39F7" w:rsidP="008B5539">
      <w:pPr>
        <w:numPr>
          <w:ilvl w:val="0"/>
          <w:numId w:val="11"/>
        </w:numPr>
        <w:spacing w:after="0" w:line="240" w:lineRule="auto"/>
        <w:jc w:val="left"/>
      </w:pPr>
      <w:r w:rsidRPr="00DB39F7">
        <w:t>Feedback</w:t>
      </w:r>
    </w:p>
    <w:p w:rsidR="00DB39F7" w:rsidRPr="00DB39F7" w:rsidRDefault="00DB39F7" w:rsidP="008B5539">
      <w:pPr>
        <w:numPr>
          <w:ilvl w:val="0"/>
          <w:numId w:val="11"/>
        </w:numPr>
        <w:spacing w:after="0" w:line="240" w:lineRule="auto"/>
        <w:jc w:val="left"/>
      </w:pPr>
      <w:r w:rsidRPr="00DB39F7">
        <w:lastRenderedPageBreak/>
        <w:t>FAQ s</w:t>
      </w:r>
    </w:p>
    <w:p w:rsidR="00DB39F7" w:rsidRPr="00DB39F7" w:rsidRDefault="00DB39F7" w:rsidP="008B5539">
      <w:pPr>
        <w:numPr>
          <w:ilvl w:val="0"/>
          <w:numId w:val="11"/>
        </w:numPr>
        <w:spacing w:after="0" w:line="240" w:lineRule="auto"/>
        <w:jc w:val="left"/>
      </w:pPr>
      <w:r w:rsidRPr="00DB39F7">
        <w:t xml:space="preserve">Contact Information </w:t>
      </w:r>
    </w:p>
    <w:p w:rsidR="00DB39F7" w:rsidRPr="00DB39F7" w:rsidRDefault="00DB39F7" w:rsidP="008B5539">
      <w:pPr>
        <w:numPr>
          <w:ilvl w:val="0"/>
          <w:numId w:val="9"/>
        </w:numPr>
        <w:spacing w:after="0" w:line="240" w:lineRule="auto"/>
        <w:jc w:val="left"/>
      </w:pPr>
      <w:r w:rsidRPr="00DB39F7">
        <w:t xml:space="preserve">On the upload link page, the following details are to be included </w:t>
      </w:r>
    </w:p>
    <w:p w:rsidR="00DB39F7" w:rsidRPr="00DB39F7" w:rsidRDefault="00DB39F7" w:rsidP="008B5539">
      <w:pPr>
        <w:numPr>
          <w:ilvl w:val="0"/>
          <w:numId w:val="11"/>
        </w:numPr>
        <w:spacing w:after="0" w:line="240" w:lineRule="auto"/>
        <w:jc w:val="left"/>
      </w:pPr>
      <w:r w:rsidRPr="00DB39F7">
        <w:t xml:space="preserve">The name of the picture file </w:t>
      </w:r>
    </w:p>
    <w:p w:rsidR="00DB39F7" w:rsidRPr="00DB39F7" w:rsidRDefault="00DB39F7" w:rsidP="008B5539">
      <w:pPr>
        <w:numPr>
          <w:ilvl w:val="0"/>
          <w:numId w:val="11"/>
        </w:numPr>
        <w:spacing w:after="0" w:line="240" w:lineRule="auto"/>
        <w:jc w:val="left"/>
      </w:pPr>
      <w:r w:rsidRPr="00DB39F7">
        <w:t xml:space="preserve">The description of the picture file </w:t>
      </w:r>
    </w:p>
    <w:p w:rsidR="00DB39F7" w:rsidRPr="00DB39F7" w:rsidRDefault="00DB39F7" w:rsidP="008B5539">
      <w:pPr>
        <w:numPr>
          <w:ilvl w:val="0"/>
          <w:numId w:val="11"/>
        </w:numPr>
        <w:spacing w:after="0" w:line="240" w:lineRule="auto"/>
        <w:jc w:val="left"/>
      </w:pPr>
      <w:r w:rsidRPr="00DB39F7">
        <w:t xml:space="preserve">Link for uploading the file </w:t>
      </w:r>
    </w:p>
    <w:p w:rsidR="00DB39F7" w:rsidRPr="00DB39F7" w:rsidRDefault="00DB39F7" w:rsidP="008B5539">
      <w:pPr>
        <w:numPr>
          <w:ilvl w:val="0"/>
          <w:numId w:val="9"/>
        </w:numPr>
        <w:spacing w:after="0" w:line="240" w:lineRule="auto"/>
        <w:jc w:val="left"/>
      </w:pPr>
      <w:r w:rsidRPr="00DB39F7">
        <w:t>Each registered user should only be able to upload up to a maximum of 35 images. If this limit is crossed, then it should give an error message stating that the user should delete one of the files to upload a new one.</w:t>
      </w:r>
    </w:p>
    <w:p w:rsidR="00DB39F7" w:rsidRPr="00DB39F7" w:rsidRDefault="00DB39F7" w:rsidP="008B5539">
      <w:pPr>
        <w:numPr>
          <w:ilvl w:val="0"/>
          <w:numId w:val="9"/>
        </w:numPr>
        <w:spacing w:after="0" w:line="240" w:lineRule="auto"/>
        <w:jc w:val="left"/>
      </w:pPr>
      <w:r w:rsidRPr="00DB39F7">
        <w:t xml:space="preserve">On the Feedback page, the users of the site should be able to post their feedback or their queries. The queries thus posted will then be answered by the administrator (site owner). </w:t>
      </w:r>
    </w:p>
    <w:p w:rsidR="00DB39F7" w:rsidRPr="00DB39F7" w:rsidRDefault="00DB39F7" w:rsidP="008B5539">
      <w:pPr>
        <w:numPr>
          <w:ilvl w:val="0"/>
          <w:numId w:val="9"/>
        </w:numPr>
        <w:spacing w:after="0" w:line="240" w:lineRule="auto"/>
        <w:jc w:val="left"/>
      </w:pPr>
      <w:r w:rsidRPr="00DB39F7">
        <w:t xml:space="preserve">The FAQ s Page will have the following questions, along with their answers. </w:t>
      </w:r>
    </w:p>
    <w:p w:rsidR="00DB39F7" w:rsidRPr="00DB39F7" w:rsidRDefault="00DB39F7" w:rsidP="008B5539">
      <w:pPr>
        <w:numPr>
          <w:ilvl w:val="0"/>
          <w:numId w:val="12"/>
        </w:numPr>
        <w:spacing w:after="0" w:line="240" w:lineRule="auto"/>
        <w:jc w:val="left"/>
      </w:pPr>
      <w:r w:rsidRPr="00DB39F7">
        <w:t xml:space="preserve">How to view the image files? </w:t>
      </w:r>
    </w:p>
    <w:p w:rsidR="00DB39F7" w:rsidRPr="00DB39F7" w:rsidRDefault="00DB39F7" w:rsidP="008B5539">
      <w:pPr>
        <w:numPr>
          <w:ilvl w:val="0"/>
          <w:numId w:val="12"/>
        </w:numPr>
        <w:spacing w:after="0" w:line="240" w:lineRule="auto"/>
        <w:jc w:val="left"/>
      </w:pPr>
      <w:r w:rsidRPr="00DB39F7">
        <w:t xml:space="preserve">How to register with the site? </w:t>
      </w:r>
    </w:p>
    <w:p w:rsidR="00DB39F7" w:rsidRPr="00DB39F7" w:rsidRDefault="00DB39F7" w:rsidP="008B5539">
      <w:pPr>
        <w:numPr>
          <w:ilvl w:val="0"/>
          <w:numId w:val="12"/>
        </w:numPr>
        <w:spacing w:after="0" w:line="240" w:lineRule="auto"/>
        <w:jc w:val="left"/>
      </w:pPr>
      <w:r w:rsidRPr="00DB39F7">
        <w:t xml:space="preserve">How to download the picture file? </w:t>
      </w:r>
    </w:p>
    <w:p w:rsidR="00DB39F7" w:rsidRPr="00DB39F7" w:rsidRDefault="00DB39F7" w:rsidP="008B5539">
      <w:pPr>
        <w:numPr>
          <w:ilvl w:val="0"/>
          <w:numId w:val="12"/>
        </w:numPr>
        <w:spacing w:after="0" w:line="240" w:lineRule="auto"/>
        <w:jc w:val="left"/>
      </w:pPr>
      <w:r w:rsidRPr="00DB39F7">
        <w:t xml:space="preserve">How to upload the picture file? </w:t>
      </w:r>
    </w:p>
    <w:p w:rsidR="00DB39F7" w:rsidRPr="00DB39F7" w:rsidRDefault="00DB39F7" w:rsidP="008B5539">
      <w:pPr>
        <w:numPr>
          <w:ilvl w:val="0"/>
          <w:numId w:val="12"/>
        </w:numPr>
        <w:spacing w:after="0" w:line="240" w:lineRule="auto"/>
        <w:jc w:val="left"/>
      </w:pPr>
      <w:r w:rsidRPr="00DB39F7">
        <w:t>How to post a Query?</w:t>
      </w:r>
    </w:p>
    <w:p w:rsidR="00DB39F7" w:rsidRPr="00DB39F7" w:rsidRDefault="00DB39F7" w:rsidP="008B5539">
      <w:pPr>
        <w:numPr>
          <w:ilvl w:val="0"/>
          <w:numId w:val="12"/>
        </w:numPr>
        <w:spacing w:after="0" w:line="240" w:lineRule="auto"/>
        <w:jc w:val="left"/>
      </w:pPr>
      <w:r w:rsidRPr="00DB39F7">
        <w:t>Is there any limitation in uploading files?</w:t>
      </w:r>
    </w:p>
    <w:p w:rsidR="00F31927" w:rsidRDefault="00DB39F7" w:rsidP="00F31927">
      <w:r w:rsidRPr="00DB39F7">
        <w:t>The administrator will have the right to answer the query,</w:t>
      </w:r>
      <w:r w:rsidR="000F42C3">
        <w:t xml:space="preserve"> view or edit or delete the FAQ’</w:t>
      </w:r>
      <w:r w:rsidRPr="00DB39F7">
        <w:t>s.</w:t>
      </w:r>
      <w:bookmarkStart w:id="7" w:name="OLE_LINK1"/>
      <w:bookmarkStart w:id="8" w:name="OLE_LINK2"/>
    </w:p>
    <w:p w:rsidR="00033329" w:rsidRDefault="00033329" w:rsidP="00F31927"/>
    <w:p w:rsidR="00033329" w:rsidRDefault="00033329">
      <w:pPr>
        <w:spacing w:line="240" w:lineRule="auto"/>
      </w:pPr>
      <w:r>
        <w:br w:type="page"/>
      </w:r>
    </w:p>
    <w:p w:rsidR="003D6087" w:rsidRDefault="003D6087" w:rsidP="00AE7461">
      <w:pPr>
        <w:pStyle w:val="Heading1"/>
        <w:rPr>
          <w:lang w:val="en-US"/>
        </w:rPr>
      </w:pPr>
      <w:bookmarkStart w:id="9" w:name="_Toc369354854"/>
      <w:r w:rsidRPr="005D2469">
        <w:lastRenderedPageBreak/>
        <w:t xml:space="preserve">Functional </w:t>
      </w:r>
      <w:r w:rsidRPr="005D2469">
        <w:rPr>
          <w:lang w:val="vi-VN"/>
        </w:rPr>
        <w:t>Requirements Specification</w:t>
      </w:r>
      <w:bookmarkEnd w:id="9"/>
    </w:p>
    <w:p w:rsidR="006C082A" w:rsidRDefault="006C082A" w:rsidP="008B5539">
      <w:pPr>
        <w:pStyle w:val="Heading2"/>
        <w:numPr>
          <w:ilvl w:val="0"/>
          <w:numId w:val="15"/>
        </w:numPr>
        <w:rPr>
          <w:lang w:val="en-US"/>
        </w:rPr>
      </w:pPr>
      <w:bookmarkStart w:id="10" w:name="_Toc369354855"/>
      <w:r w:rsidRPr="00147A9A">
        <w:rPr>
          <w:lang w:val="en-US"/>
        </w:rPr>
        <w:t>Website</w:t>
      </w:r>
      <w:bookmarkEnd w:id="10"/>
    </w:p>
    <w:p w:rsidR="00F664A8" w:rsidRDefault="00F664A8" w:rsidP="008B5539">
      <w:pPr>
        <w:pStyle w:val="ListParagraph"/>
        <w:numPr>
          <w:ilvl w:val="0"/>
          <w:numId w:val="13"/>
        </w:numPr>
        <w:rPr>
          <w:lang w:val="en-US"/>
        </w:rPr>
      </w:pPr>
      <w:r w:rsidRPr="00F664A8">
        <w:rPr>
          <w:lang w:val="en-US"/>
        </w:rPr>
        <w:t>The menu of the websit</w:t>
      </w:r>
      <w:r>
        <w:rPr>
          <w:lang w:val="en-US"/>
        </w:rPr>
        <w:t>e should include the following.</w:t>
      </w:r>
    </w:p>
    <w:p w:rsidR="00F664A8" w:rsidRDefault="00F664A8" w:rsidP="008B5539">
      <w:pPr>
        <w:pStyle w:val="ListParagraph"/>
        <w:numPr>
          <w:ilvl w:val="1"/>
          <w:numId w:val="13"/>
        </w:numPr>
        <w:rPr>
          <w:lang w:val="en-US"/>
        </w:rPr>
      </w:pPr>
      <w:r w:rsidRPr="00F664A8">
        <w:rPr>
          <w:lang w:val="en-US"/>
        </w:rPr>
        <w:t xml:space="preserve">Home Page </w:t>
      </w:r>
    </w:p>
    <w:p w:rsidR="00F664A8" w:rsidRDefault="00F664A8" w:rsidP="008B5539">
      <w:pPr>
        <w:pStyle w:val="ListParagraph"/>
        <w:numPr>
          <w:ilvl w:val="1"/>
          <w:numId w:val="13"/>
        </w:numPr>
        <w:rPr>
          <w:lang w:val="en-US"/>
        </w:rPr>
      </w:pPr>
      <w:r w:rsidRPr="00F664A8">
        <w:rPr>
          <w:lang w:val="en-US"/>
        </w:rPr>
        <w:t xml:space="preserve">Login Page or Register Page </w:t>
      </w:r>
    </w:p>
    <w:p w:rsidR="00F664A8" w:rsidRDefault="00F664A8" w:rsidP="008B5539">
      <w:pPr>
        <w:pStyle w:val="ListParagraph"/>
        <w:numPr>
          <w:ilvl w:val="1"/>
          <w:numId w:val="13"/>
        </w:numPr>
        <w:rPr>
          <w:lang w:val="en-US"/>
        </w:rPr>
      </w:pPr>
      <w:r w:rsidRPr="00F664A8">
        <w:rPr>
          <w:lang w:val="en-US"/>
        </w:rPr>
        <w:t xml:space="preserve">About the Site </w:t>
      </w:r>
    </w:p>
    <w:p w:rsidR="00F664A8" w:rsidRDefault="00F664A8" w:rsidP="008B5539">
      <w:pPr>
        <w:pStyle w:val="ListParagraph"/>
        <w:numPr>
          <w:ilvl w:val="1"/>
          <w:numId w:val="13"/>
        </w:numPr>
        <w:rPr>
          <w:lang w:val="en-US"/>
        </w:rPr>
      </w:pPr>
      <w:r w:rsidRPr="00F664A8">
        <w:rPr>
          <w:lang w:val="en-US"/>
        </w:rPr>
        <w:t xml:space="preserve">Feedback </w:t>
      </w:r>
    </w:p>
    <w:p w:rsidR="00F664A8" w:rsidRDefault="00F664A8" w:rsidP="008B5539">
      <w:pPr>
        <w:pStyle w:val="ListParagraph"/>
        <w:numPr>
          <w:ilvl w:val="1"/>
          <w:numId w:val="13"/>
        </w:numPr>
        <w:rPr>
          <w:lang w:val="en-US"/>
        </w:rPr>
      </w:pPr>
      <w:r w:rsidRPr="00F664A8">
        <w:rPr>
          <w:lang w:val="en-US"/>
        </w:rPr>
        <w:t xml:space="preserve">FAQ s </w:t>
      </w:r>
    </w:p>
    <w:p w:rsidR="00147A9A" w:rsidRDefault="00F664A8" w:rsidP="008B5539">
      <w:pPr>
        <w:pStyle w:val="ListParagraph"/>
        <w:numPr>
          <w:ilvl w:val="1"/>
          <w:numId w:val="13"/>
        </w:numPr>
        <w:rPr>
          <w:lang w:val="en-US"/>
        </w:rPr>
      </w:pPr>
      <w:r w:rsidRPr="00F664A8">
        <w:rPr>
          <w:lang w:val="en-US"/>
        </w:rPr>
        <w:t>Contact Information</w:t>
      </w:r>
    </w:p>
    <w:p w:rsidR="00CA4C5B" w:rsidRDefault="00CA4C5B" w:rsidP="008B5539">
      <w:pPr>
        <w:pStyle w:val="ListParagraph"/>
        <w:numPr>
          <w:ilvl w:val="0"/>
          <w:numId w:val="13"/>
        </w:numPr>
        <w:rPr>
          <w:lang w:val="en-US"/>
        </w:rPr>
      </w:pPr>
      <w:r w:rsidRPr="00CA4C5B">
        <w:rPr>
          <w:lang w:val="en-US"/>
        </w:rPr>
        <w:t>On the home page the following details are to be displayed.</w:t>
      </w:r>
    </w:p>
    <w:p w:rsidR="00150628" w:rsidRPr="00150628" w:rsidRDefault="00150628" w:rsidP="008B5539">
      <w:pPr>
        <w:pStyle w:val="ListParagraph"/>
        <w:numPr>
          <w:ilvl w:val="1"/>
          <w:numId w:val="13"/>
        </w:numPr>
        <w:rPr>
          <w:lang w:val="en-US"/>
        </w:rPr>
      </w:pPr>
      <w:r w:rsidRPr="00150628">
        <w:rPr>
          <w:lang w:val="en-US"/>
        </w:rPr>
        <w:t xml:space="preserve">The details of the new pictures that are uploaded </w:t>
      </w:r>
    </w:p>
    <w:p w:rsidR="00150628" w:rsidRPr="00150628" w:rsidRDefault="00150628" w:rsidP="008B5539">
      <w:pPr>
        <w:pStyle w:val="ListParagraph"/>
        <w:numPr>
          <w:ilvl w:val="1"/>
          <w:numId w:val="13"/>
        </w:numPr>
        <w:rPr>
          <w:lang w:val="en-US"/>
        </w:rPr>
      </w:pPr>
      <w:r w:rsidRPr="00150628">
        <w:rPr>
          <w:lang w:val="en-US"/>
        </w:rPr>
        <w:t xml:space="preserve">The details of the new users of the website (like how many have registered with the site today) </w:t>
      </w:r>
    </w:p>
    <w:p w:rsidR="00CA4C5B" w:rsidRDefault="00150628" w:rsidP="008B5539">
      <w:pPr>
        <w:pStyle w:val="ListParagraph"/>
        <w:numPr>
          <w:ilvl w:val="1"/>
          <w:numId w:val="13"/>
        </w:numPr>
        <w:rPr>
          <w:lang w:val="en-US"/>
        </w:rPr>
      </w:pPr>
      <w:r w:rsidRPr="00150628">
        <w:rPr>
          <w:lang w:val="en-US"/>
        </w:rPr>
        <w:t>The details of the total number of users  (total number of registered users of the site)</w:t>
      </w:r>
    </w:p>
    <w:p w:rsidR="00534625" w:rsidRDefault="00C35DEB" w:rsidP="008B5539">
      <w:pPr>
        <w:pStyle w:val="ListParagraph"/>
        <w:numPr>
          <w:ilvl w:val="0"/>
          <w:numId w:val="13"/>
        </w:numPr>
        <w:rPr>
          <w:lang w:val="en-US"/>
        </w:rPr>
      </w:pPr>
      <w:r w:rsidRPr="00C35DEB">
        <w:rPr>
          <w:lang w:val="en-US"/>
        </w:rPr>
        <w:t>The FAQ s Page will have the following questions, along with their answers.</w:t>
      </w:r>
    </w:p>
    <w:p w:rsidR="00441275" w:rsidRPr="00441275" w:rsidRDefault="00441275" w:rsidP="008B5539">
      <w:pPr>
        <w:pStyle w:val="ListParagraph"/>
        <w:numPr>
          <w:ilvl w:val="1"/>
          <w:numId w:val="13"/>
        </w:numPr>
        <w:rPr>
          <w:lang w:val="en-US"/>
        </w:rPr>
      </w:pPr>
      <w:r w:rsidRPr="00441275">
        <w:rPr>
          <w:lang w:val="en-US"/>
        </w:rPr>
        <w:t xml:space="preserve">How to view the image files? </w:t>
      </w:r>
    </w:p>
    <w:p w:rsidR="00441275" w:rsidRPr="00441275" w:rsidRDefault="00441275" w:rsidP="008B5539">
      <w:pPr>
        <w:pStyle w:val="ListParagraph"/>
        <w:numPr>
          <w:ilvl w:val="1"/>
          <w:numId w:val="13"/>
        </w:numPr>
        <w:rPr>
          <w:lang w:val="en-US"/>
        </w:rPr>
      </w:pPr>
      <w:r w:rsidRPr="00441275">
        <w:rPr>
          <w:lang w:val="en-US"/>
        </w:rPr>
        <w:t xml:space="preserve">How to register with the site? </w:t>
      </w:r>
    </w:p>
    <w:p w:rsidR="00441275" w:rsidRPr="00441275" w:rsidRDefault="00441275" w:rsidP="008B5539">
      <w:pPr>
        <w:pStyle w:val="ListParagraph"/>
        <w:numPr>
          <w:ilvl w:val="1"/>
          <w:numId w:val="13"/>
        </w:numPr>
        <w:rPr>
          <w:lang w:val="en-US"/>
        </w:rPr>
      </w:pPr>
      <w:r w:rsidRPr="00441275">
        <w:rPr>
          <w:lang w:val="en-US"/>
        </w:rPr>
        <w:t xml:space="preserve">How to download the picture file? </w:t>
      </w:r>
    </w:p>
    <w:p w:rsidR="00441275" w:rsidRPr="00441275" w:rsidRDefault="00441275" w:rsidP="008B5539">
      <w:pPr>
        <w:pStyle w:val="ListParagraph"/>
        <w:numPr>
          <w:ilvl w:val="1"/>
          <w:numId w:val="13"/>
        </w:numPr>
        <w:rPr>
          <w:lang w:val="en-US"/>
        </w:rPr>
      </w:pPr>
      <w:r w:rsidRPr="00441275">
        <w:rPr>
          <w:lang w:val="en-US"/>
        </w:rPr>
        <w:t xml:space="preserve">How to upload the picture file? </w:t>
      </w:r>
    </w:p>
    <w:p w:rsidR="00441275" w:rsidRPr="00441275" w:rsidRDefault="00441275" w:rsidP="008B5539">
      <w:pPr>
        <w:pStyle w:val="ListParagraph"/>
        <w:numPr>
          <w:ilvl w:val="1"/>
          <w:numId w:val="13"/>
        </w:numPr>
        <w:rPr>
          <w:lang w:val="en-US"/>
        </w:rPr>
      </w:pPr>
      <w:r w:rsidRPr="00441275">
        <w:rPr>
          <w:lang w:val="en-US"/>
        </w:rPr>
        <w:t>How to post a Query?</w:t>
      </w:r>
    </w:p>
    <w:p w:rsidR="00C35DEB" w:rsidRDefault="00441275" w:rsidP="008B5539">
      <w:pPr>
        <w:pStyle w:val="ListParagraph"/>
        <w:numPr>
          <w:ilvl w:val="1"/>
          <w:numId w:val="13"/>
        </w:numPr>
        <w:rPr>
          <w:lang w:val="en-US"/>
        </w:rPr>
      </w:pPr>
      <w:r w:rsidRPr="00441275">
        <w:rPr>
          <w:lang w:val="en-US"/>
        </w:rPr>
        <w:t>Is there any limitation in uploading files?</w:t>
      </w:r>
    </w:p>
    <w:p w:rsidR="0026562F" w:rsidRDefault="0026562F">
      <w:pPr>
        <w:spacing w:line="240" w:lineRule="auto"/>
        <w:rPr>
          <w:b/>
          <w:bCs/>
          <w:lang w:val="en-US"/>
        </w:rPr>
      </w:pPr>
      <w:r>
        <w:rPr>
          <w:lang w:val="en-US"/>
        </w:rPr>
        <w:br w:type="page"/>
      </w:r>
    </w:p>
    <w:p w:rsidR="00934CCA" w:rsidRDefault="00934CCA" w:rsidP="00934CCA">
      <w:pPr>
        <w:pStyle w:val="Heading2"/>
        <w:rPr>
          <w:lang w:val="en-US"/>
        </w:rPr>
      </w:pPr>
      <w:bookmarkStart w:id="11" w:name="_Toc369354856"/>
      <w:r>
        <w:rPr>
          <w:lang w:val="en-US"/>
        </w:rPr>
        <w:lastRenderedPageBreak/>
        <w:t>Registered User</w:t>
      </w:r>
      <w:bookmarkEnd w:id="11"/>
    </w:p>
    <w:p w:rsidR="00934CCA" w:rsidRDefault="001E2076" w:rsidP="008B5539">
      <w:pPr>
        <w:pStyle w:val="ListParagraph"/>
        <w:numPr>
          <w:ilvl w:val="0"/>
          <w:numId w:val="13"/>
        </w:numPr>
        <w:rPr>
          <w:lang w:val="en-US"/>
        </w:rPr>
      </w:pPr>
      <w:r w:rsidRPr="001E2076">
        <w:rPr>
          <w:lang w:val="en-US"/>
        </w:rPr>
        <w:t>The user after registering with the site will only be able to access the site once approved by the administrator.</w:t>
      </w:r>
    </w:p>
    <w:p w:rsidR="001E2076" w:rsidRDefault="001E2076" w:rsidP="008B5539">
      <w:pPr>
        <w:pStyle w:val="ListParagraph"/>
        <w:numPr>
          <w:ilvl w:val="0"/>
          <w:numId w:val="13"/>
        </w:numPr>
        <w:rPr>
          <w:lang w:val="en-US"/>
        </w:rPr>
      </w:pPr>
      <w:r w:rsidRPr="001E2076">
        <w:rPr>
          <w:lang w:val="en-US"/>
        </w:rPr>
        <w:t>Only the registered users should be able to upload the file or view the file. i.e., the registered users will only be able to share the file.</w:t>
      </w:r>
    </w:p>
    <w:p w:rsidR="001E2076" w:rsidRDefault="001E2076" w:rsidP="008B5539">
      <w:pPr>
        <w:pStyle w:val="ListParagraph"/>
        <w:numPr>
          <w:ilvl w:val="0"/>
          <w:numId w:val="13"/>
        </w:numPr>
        <w:rPr>
          <w:lang w:val="en-US"/>
        </w:rPr>
      </w:pPr>
      <w:r w:rsidRPr="001E2076">
        <w:rPr>
          <w:lang w:val="en-US"/>
        </w:rPr>
        <w:t>Once the user logs into the site, the following menu should appear</w:t>
      </w:r>
    </w:p>
    <w:p w:rsidR="001E2076" w:rsidRPr="001E2076" w:rsidRDefault="001E2076" w:rsidP="008B5539">
      <w:pPr>
        <w:pStyle w:val="ListParagraph"/>
        <w:numPr>
          <w:ilvl w:val="1"/>
          <w:numId w:val="13"/>
        </w:numPr>
        <w:rPr>
          <w:lang w:val="en-US"/>
        </w:rPr>
      </w:pPr>
      <w:r w:rsidRPr="001E2076">
        <w:rPr>
          <w:lang w:val="en-US"/>
        </w:rPr>
        <w:t>Home Page</w:t>
      </w:r>
    </w:p>
    <w:p w:rsidR="001E2076" w:rsidRPr="001E2076" w:rsidRDefault="001E2076" w:rsidP="008B5539">
      <w:pPr>
        <w:pStyle w:val="ListParagraph"/>
        <w:numPr>
          <w:ilvl w:val="1"/>
          <w:numId w:val="13"/>
        </w:numPr>
        <w:rPr>
          <w:lang w:val="en-US"/>
        </w:rPr>
      </w:pPr>
      <w:r w:rsidRPr="001E2076">
        <w:rPr>
          <w:lang w:val="en-US"/>
        </w:rPr>
        <w:t>User Profile (Here the profile of the user is to be displayed. In this page itself the user should be able to edit the profile).</w:t>
      </w:r>
    </w:p>
    <w:p w:rsidR="001E2076" w:rsidRPr="001E2076" w:rsidRDefault="001E2076" w:rsidP="008B5539">
      <w:pPr>
        <w:pStyle w:val="ListParagraph"/>
        <w:numPr>
          <w:ilvl w:val="1"/>
          <w:numId w:val="13"/>
        </w:numPr>
        <w:rPr>
          <w:lang w:val="en-US"/>
        </w:rPr>
      </w:pPr>
      <w:r w:rsidRPr="001E2076">
        <w:rPr>
          <w:lang w:val="en-US"/>
        </w:rPr>
        <w:t>View the picture files</w:t>
      </w:r>
    </w:p>
    <w:p w:rsidR="001E2076" w:rsidRPr="001E2076" w:rsidRDefault="001E2076" w:rsidP="008B5539">
      <w:pPr>
        <w:pStyle w:val="ListParagraph"/>
        <w:numPr>
          <w:ilvl w:val="1"/>
          <w:numId w:val="13"/>
        </w:numPr>
        <w:rPr>
          <w:lang w:val="en-US"/>
        </w:rPr>
      </w:pPr>
      <w:r w:rsidRPr="001E2076">
        <w:rPr>
          <w:lang w:val="en-US"/>
        </w:rPr>
        <w:t>Upload a picture file</w:t>
      </w:r>
    </w:p>
    <w:p w:rsidR="001E2076" w:rsidRPr="001E2076" w:rsidRDefault="001E2076" w:rsidP="008B5539">
      <w:pPr>
        <w:pStyle w:val="ListParagraph"/>
        <w:numPr>
          <w:ilvl w:val="1"/>
          <w:numId w:val="13"/>
        </w:numPr>
        <w:rPr>
          <w:lang w:val="en-US"/>
        </w:rPr>
      </w:pPr>
      <w:r w:rsidRPr="001E2076">
        <w:rPr>
          <w:lang w:val="en-US"/>
        </w:rPr>
        <w:t>The picture files uploaded by me (here only the picture files uploaded by this user will be visible). In this link itself the user should be able to update or re-upload the file, and also should be able to delete the file</w:t>
      </w:r>
    </w:p>
    <w:p w:rsidR="001E2076" w:rsidRPr="001E2076" w:rsidRDefault="001E2076" w:rsidP="008B5539">
      <w:pPr>
        <w:pStyle w:val="ListParagraph"/>
        <w:numPr>
          <w:ilvl w:val="1"/>
          <w:numId w:val="13"/>
        </w:numPr>
        <w:rPr>
          <w:lang w:val="en-US"/>
        </w:rPr>
      </w:pPr>
      <w:r w:rsidRPr="001E2076">
        <w:rPr>
          <w:lang w:val="en-US"/>
        </w:rPr>
        <w:t>About the Site</w:t>
      </w:r>
    </w:p>
    <w:p w:rsidR="001E2076" w:rsidRPr="001E2076" w:rsidRDefault="001E2076" w:rsidP="008B5539">
      <w:pPr>
        <w:pStyle w:val="ListParagraph"/>
        <w:numPr>
          <w:ilvl w:val="1"/>
          <w:numId w:val="13"/>
        </w:numPr>
        <w:rPr>
          <w:lang w:val="en-US"/>
        </w:rPr>
      </w:pPr>
      <w:r w:rsidRPr="001E2076">
        <w:rPr>
          <w:lang w:val="en-US"/>
        </w:rPr>
        <w:t>Feedback</w:t>
      </w:r>
    </w:p>
    <w:p w:rsidR="001E2076" w:rsidRPr="001E2076" w:rsidRDefault="001E2076" w:rsidP="008B5539">
      <w:pPr>
        <w:pStyle w:val="ListParagraph"/>
        <w:numPr>
          <w:ilvl w:val="1"/>
          <w:numId w:val="13"/>
        </w:numPr>
        <w:rPr>
          <w:lang w:val="en-US"/>
        </w:rPr>
      </w:pPr>
      <w:r w:rsidRPr="001E2076">
        <w:rPr>
          <w:lang w:val="en-US"/>
        </w:rPr>
        <w:t>FAQ s</w:t>
      </w:r>
    </w:p>
    <w:p w:rsidR="001E2076" w:rsidRDefault="001E2076" w:rsidP="008B5539">
      <w:pPr>
        <w:pStyle w:val="ListParagraph"/>
        <w:numPr>
          <w:ilvl w:val="1"/>
          <w:numId w:val="13"/>
        </w:numPr>
        <w:rPr>
          <w:lang w:val="en-US"/>
        </w:rPr>
      </w:pPr>
      <w:r w:rsidRPr="001E2076">
        <w:rPr>
          <w:lang w:val="en-US"/>
        </w:rPr>
        <w:t>Contact Information</w:t>
      </w:r>
    </w:p>
    <w:p w:rsidR="00FC206A" w:rsidRDefault="00FC206A" w:rsidP="008B5539">
      <w:pPr>
        <w:pStyle w:val="ListParagraph"/>
        <w:numPr>
          <w:ilvl w:val="0"/>
          <w:numId w:val="13"/>
        </w:numPr>
        <w:rPr>
          <w:lang w:val="en-US"/>
        </w:rPr>
      </w:pPr>
      <w:r w:rsidRPr="00FC206A">
        <w:rPr>
          <w:lang w:val="en-US"/>
        </w:rPr>
        <w:t>On the upload link page, the following details are to be included</w:t>
      </w:r>
    </w:p>
    <w:p w:rsidR="00807ED9" w:rsidRPr="00807ED9" w:rsidRDefault="00807ED9" w:rsidP="008B5539">
      <w:pPr>
        <w:pStyle w:val="ListParagraph"/>
        <w:numPr>
          <w:ilvl w:val="1"/>
          <w:numId w:val="13"/>
        </w:numPr>
        <w:rPr>
          <w:lang w:val="en-US"/>
        </w:rPr>
      </w:pPr>
      <w:r w:rsidRPr="00807ED9">
        <w:rPr>
          <w:lang w:val="en-US"/>
        </w:rPr>
        <w:t xml:space="preserve">The name of the picture file </w:t>
      </w:r>
    </w:p>
    <w:p w:rsidR="00807ED9" w:rsidRPr="00807ED9" w:rsidRDefault="00807ED9" w:rsidP="008B5539">
      <w:pPr>
        <w:pStyle w:val="ListParagraph"/>
        <w:numPr>
          <w:ilvl w:val="1"/>
          <w:numId w:val="13"/>
        </w:numPr>
        <w:rPr>
          <w:lang w:val="en-US"/>
        </w:rPr>
      </w:pPr>
      <w:r w:rsidRPr="00807ED9">
        <w:rPr>
          <w:lang w:val="en-US"/>
        </w:rPr>
        <w:t xml:space="preserve">The description of the picture file </w:t>
      </w:r>
    </w:p>
    <w:p w:rsidR="00FC206A" w:rsidRDefault="00807ED9" w:rsidP="008B5539">
      <w:pPr>
        <w:pStyle w:val="ListParagraph"/>
        <w:numPr>
          <w:ilvl w:val="1"/>
          <w:numId w:val="13"/>
        </w:numPr>
        <w:rPr>
          <w:lang w:val="en-US"/>
        </w:rPr>
      </w:pPr>
      <w:r w:rsidRPr="00807ED9">
        <w:rPr>
          <w:lang w:val="en-US"/>
        </w:rPr>
        <w:t>Link for uploading the file</w:t>
      </w:r>
    </w:p>
    <w:p w:rsidR="00484451" w:rsidRDefault="00484451" w:rsidP="008B5539">
      <w:pPr>
        <w:pStyle w:val="ListParagraph"/>
        <w:numPr>
          <w:ilvl w:val="0"/>
          <w:numId w:val="13"/>
        </w:numPr>
        <w:rPr>
          <w:lang w:val="en-US"/>
        </w:rPr>
      </w:pPr>
      <w:r w:rsidRPr="00484451">
        <w:rPr>
          <w:lang w:val="en-US"/>
        </w:rPr>
        <w:t>Each registered user should only be able to upload up to a maximum of 35 images. If this limit is crossed, then it should give an error message stating that the user should delete one of the files to upload a new one</w:t>
      </w:r>
    </w:p>
    <w:p w:rsidR="00C30650" w:rsidRDefault="00DC38F7" w:rsidP="008B5539">
      <w:pPr>
        <w:pStyle w:val="ListParagraph"/>
        <w:numPr>
          <w:ilvl w:val="0"/>
          <w:numId w:val="13"/>
        </w:numPr>
        <w:rPr>
          <w:lang w:val="en-US"/>
        </w:rPr>
      </w:pPr>
      <w:r w:rsidRPr="00DC38F7">
        <w:rPr>
          <w:lang w:val="en-US"/>
        </w:rPr>
        <w:t>On the Feedback page, the users of the site should be able to post their feedback or their queries.</w:t>
      </w:r>
    </w:p>
    <w:p w:rsidR="0026562F" w:rsidRDefault="0026562F">
      <w:pPr>
        <w:spacing w:line="240" w:lineRule="auto"/>
        <w:rPr>
          <w:b/>
          <w:bCs/>
          <w:lang w:val="en-US"/>
        </w:rPr>
      </w:pPr>
      <w:r>
        <w:rPr>
          <w:lang w:val="en-US"/>
        </w:rPr>
        <w:br w:type="page"/>
      </w:r>
    </w:p>
    <w:p w:rsidR="00340782" w:rsidRDefault="00340782" w:rsidP="00340782">
      <w:pPr>
        <w:pStyle w:val="Heading2"/>
        <w:rPr>
          <w:lang w:val="en-US"/>
        </w:rPr>
      </w:pPr>
      <w:bookmarkStart w:id="12" w:name="_Toc369354857"/>
      <w:r>
        <w:rPr>
          <w:lang w:val="en-US"/>
        </w:rPr>
        <w:lastRenderedPageBreak/>
        <w:t>Administrator</w:t>
      </w:r>
      <w:bookmarkEnd w:id="12"/>
    </w:p>
    <w:p w:rsidR="006A5EB1" w:rsidRPr="001158D6" w:rsidRDefault="001158D6" w:rsidP="008B5539">
      <w:pPr>
        <w:pStyle w:val="ListParagraph"/>
        <w:numPr>
          <w:ilvl w:val="0"/>
          <w:numId w:val="13"/>
        </w:numPr>
        <w:rPr>
          <w:lang w:val="en-US"/>
        </w:rPr>
      </w:pPr>
      <w:r w:rsidRPr="00B976BA">
        <w:t>Ad</w:t>
      </w:r>
      <w:r>
        <w:t xml:space="preserve">ministrator will have </w:t>
      </w:r>
      <w:r w:rsidRPr="00B976BA">
        <w:t>ability</w:t>
      </w:r>
      <w:r>
        <w:t xml:space="preserve"> of managing (include create new / edit / delete):</w:t>
      </w:r>
    </w:p>
    <w:p w:rsidR="001158D6" w:rsidRPr="001158D6" w:rsidRDefault="001158D6" w:rsidP="008B5539">
      <w:pPr>
        <w:pStyle w:val="ListParagraph"/>
        <w:numPr>
          <w:ilvl w:val="1"/>
          <w:numId w:val="13"/>
        </w:numPr>
        <w:rPr>
          <w:lang w:val="en-US"/>
        </w:rPr>
      </w:pPr>
      <w:r>
        <w:t>Collections</w:t>
      </w:r>
    </w:p>
    <w:p w:rsidR="001158D6" w:rsidRPr="001D1FE1" w:rsidRDefault="001158D6" w:rsidP="008B5539">
      <w:pPr>
        <w:pStyle w:val="ListParagraph"/>
        <w:numPr>
          <w:ilvl w:val="1"/>
          <w:numId w:val="13"/>
        </w:numPr>
        <w:rPr>
          <w:lang w:val="en-US"/>
        </w:rPr>
      </w:pPr>
      <w:r>
        <w:t>FAQs</w:t>
      </w:r>
    </w:p>
    <w:p w:rsidR="001D1FE1" w:rsidRDefault="001D1FE1" w:rsidP="008B5539">
      <w:pPr>
        <w:pStyle w:val="ListParagraph"/>
        <w:numPr>
          <w:ilvl w:val="1"/>
          <w:numId w:val="13"/>
        </w:numPr>
        <w:rPr>
          <w:lang w:val="en-US"/>
        </w:rPr>
      </w:pPr>
      <w:r>
        <w:rPr>
          <w:lang w:val="en-US"/>
        </w:rPr>
        <w:t>Contact information with option to answer</w:t>
      </w:r>
    </w:p>
    <w:p w:rsidR="00AC22C2" w:rsidRDefault="00AC22C2" w:rsidP="008B5539">
      <w:pPr>
        <w:pStyle w:val="ListParagraph"/>
        <w:numPr>
          <w:ilvl w:val="1"/>
          <w:numId w:val="13"/>
        </w:numPr>
        <w:rPr>
          <w:lang w:val="en-US"/>
        </w:rPr>
      </w:pPr>
      <w:r>
        <w:rPr>
          <w:lang w:val="en-US"/>
        </w:rPr>
        <w:t>Uploaded images by users</w:t>
      </w:r>
    </w:p>
    <w:p w:rsidR="00CB37A1" w:rsidRDefault="00241809" w:rsidP="008B5539">
      <w:pPr>
        <w:pStyle w:val="ListParagraph"/>
        <w:numPr>
          <w:ilvl w:val="0"/>
          <w:numId w:val="13"/>
        </w:numPr>
        <w:rPr>
          <w:lang w:val="en-US"/>
        </w:rPr>
      </w:pPr>
      <w:r>
        <w:rPr>
          <w:lang w:val="en-US"/>
        </w:rPr>
        <w:t>Manage user registration:</w:t>
      </w:r>
    </w:p>
    <w:p w:rsidR="00241809" w:rsidRDefault="00241809" w:rsidP="008B5539">
      <w:pPr>
        <w:pStyle w:val="ListParagraph"/>
        <w:numPr>
          <w:ilvl w:val="1"/>
          <w:numId w:val="13"/>
        </w:numPr>
        <w:rPr>
          <w:lang w:val="en-US"/>
        </w:rPr>
      </w:pPr>
      <w:r w:rsidRPr="00241809">
        <w:rPr>
          <w:lang w:val="en-US"/>
        </w:rPr>
        <w:t>The administrator once approves, a mail is to be sent to the user’s mail id automatically indicating that the registration is accepted. And if the registration is declined, then also the mail is to be sent automatically to the users email id, stating that the registration is declined.</w:t>
      </w:r>
    </w:p>
    <w:p w:rsidR="004006D9" w:rsidRDefault="004006D9" w:rsidP="008B5539">
      <w:pPr>
        <w:pStyle w:val="ListParagraph"/>
        <w:numPr>
          <w:ilvl w:val="1"/>
          <w:numId w:val="13"/>
        </w:numPr>
        <w:rPr>
          <w:lang w:val="en-US"/>
        </w:rPr>
      </w:pPr>
      <w:r w:rsidRPr="004006D9">
        <w:rPr>
          <w:lang w:val="en-US"/>
        </w:rPr>
        <w:t>The administrator (the site owner will have the right to cancel or allow the user, once they are registered)</w:t>
      </w:r>
    </w:p>
    <w:p w:rsidR="00E9790A" w:rsidRDefault="00E9790A" w:rsidP="008B5539">
      <w:pPr>
        <w:pStyle w:val="ListParagraph"/>
        <w:numPr>
          <w:ilvl w:val="0"/>
          <w:numId w:val="13"/>
        </w:numPr>
        <w:rPr>
          <w:lang w:val="en-US"/>
        </w:rPr>
      </w:pPr>
      <w:r>
        <w:rPr>
          <w:lang w:val="en-US"/>
        </w:rPr>
        <w:t>Manage Feedback:</w:t>
      </w:r>
    </w:p>
    <w:p w:rsidR="00E9790A" w:rsidRPr="006A5EB1" w:rsidRDefault="00E9790A" w:rsidP="008B5539">
      <w:pPr>
        <w:pStyle w:val="ListParagraph"/>
        <w:numPr>
          <w:ilvl w:val="1"/>
          <w:numId w:val="13"/>
        </w:numPr>
        <w:rPr>
          <w:lang w:val="en-US"/>
        </w:rPr>
      </w:pPr>
      <w:r w:rsidRPr="00E9790A">
        <w:rPr>
          <w:lang w:val="en-US"/>
        </w:rPr>
        <w:t>The queries thus posted will then be answered by the administrator (site owner)</w:t>
      </w:r>
    </w:p>
    <w:p w:rsidR="006C082A" w:rsidRPr="006C082A" w:rsidRDefault="006C082A" w:rsidP="006C082A">
      <w:pPr>
        <w:rPr>
          <w:lang w:val="en-US"/>
        </w:rPr>
      </w:pPr>
    </w:p>
    <w:p w:rsidR="0067231B" w:rsidRDefault="0067231B">
      <w:pPr>
        <w:spacing w:line="240" w:lineRule="auto"/>
        <w:rPr>
          <w:rFonts w:ascii="Times New Roman" w:hAnsi="Times New Roman" w:cs="Times New Roman"/>
          <w:b/>
          <w:bCs/>
          <w:sz w:val="40"/>
        </w:rPr>
      </w:pPr>
      <w:r>
        <w:br w:type="page"/>
      </w:r>
    </w:p>
    <w:p w:rsidR="006D177C" w:rsidRDefault="006D177C" w:rsidP="0067231B">
      <w:pPr>
        <w:pStyle w:val="Heading1"/>
      </w:pPr>
      <w:bookmarkStart w:id="13" w:name="_Toc369354858"/>
      <w:r w:rsidRPr="00561CB6">
        <w:lastRenderedPageBreak/>
        <w:t>Hardware</w:t>
      </w:r>
      <w:r>
        <w:t xml:space="preserve"> / </w:t>
      </w:r>
      <w:r w:rsidRPr="00386900">
        <w:t>Software</w:t>
      </w:r>
      <w:r w:rsidRPr="002D00D8">
        <w:t xml:space="preserve"> Requirements</w:t>
      </w:r>
      <w:bookmarkEnd w:id="13"/>
    </w:p>
    <w:p w:rsidR="006D177C" w:rsidRDefault="006D177C" w:rsidP="008B5539">
      <w:pPr>
        <w:pStyle w:val="Heading2"/>
        <w:numPr>
          <w:ilvl w:val="0"/>
          <w:numId w:val="16"/>
        </w:numPr>
      </w:pPr>
      <w:bookmarkStart w:id="14" w:name="_Toc369354859"/>
      <w:bookmarkEnd w:id="7"/>
      <w:bookmarkEnd w:id="8"/>
      <w:r w:rsidRPr="006F6525">
        <w:rPr>
          <w:lang w:val="vi-VN" w:eastAsia="vi-VN"/>
        </w:rPr>
        <w:t>Hardware Requirements</w:t>
      </w:r>
      <w:bookmarkEnd w:id="14"/>
      <w:r>
        <w:t xml:space="preserve"> </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2340"/>
        <w:gridCol w:w="7020"/>
      </w:tblGrid>
      <w:tr w:rsidR="006D177C" w:rsidRPr="005145C0" w:rsidTr="00436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B4226B" w:rsidRDefault="006D177C" w:rsidP="007742F6">
            <w:pPr>
              <w:rPr>
                <w:rFonts w:ascii="Arial" w:hAnsi="Arial" w:cs="Arial"/>
                <w:b/>
              </w:rPr>
            </w:pPr>
            <w:r w:rsidRPr="00B4226B">
              <w:rPr>
                <w:rFonts w:ascii="Arial" w:hAnsi="Arial" w:cs="Arial"/>
                <w:b/>
              </w:rPr>
              <w:t>Component</w:t>
            </w:r>
          </w:p>
        </w:tc>
        <w:tc>
          <w:tcPr>
            <w:tcW w:w="7020" w:type="dxa"/>
          </w:tcPr>
          <w:p w:rsidR="006D177C" w:rsidRPr="00B4226B" w:rsidRDefault="006D177C" w:rsidP="007742F6">
            <w:pPr>
              <w:cnfStyle w:val="100000000000" w:firstRow="1" w:lastRow="0" w:firstColumn="0" w:lastColumn="0" w:oddVBand="0" w:evenVBand="0" w:oddHBand="0" w:evenHBand="0" w:firstRowFirstColumn="0" w:firstRowLastColumn="0" w:lastRowFirstColumn="0" w:lastRowLastColumn="0"/>
              <w:rPr>
                <w:rFonts w:ascii="Arial" w:hAnsi="Arial" w:cs="Arial"/>
                <w:b/>
              </w:rPr>
            </w:pPr>
            <w:r w:rsidRPr="00B4226B">
              <w:rPr>
                <w:rFonts w:ascii="Arial" w:hAnsi="Arial" w:cs="Arial"/>
                <w:b/>
              </w:rPr>
              <w:t>Requirement</w:t>
            </w:r>
          </w:p>
        </w:tc>
      </w:tr>
      <w:tr w:rsidR="006D177C" w:rsidRPr="005145C0" w:rsidTr="00436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5145C0" w:rsidRDefault="006D177C" w:rsidP="007742F6">
            <w:pPr>
              <w:rPr>
                <w:rFonts w:ascii="Arial" w:hAnsi="Arial" w:cs="Arial"/>
              </w:rPr>
            </w:pPr>
            <w:r w:rsidRPr="005145C0">
              <w:rPr>
                <w:rFonts w:ascii="Arial" w:hAnsi="Arial" w:cs="Arial"/>
              </w:rPr>
              <w:t>Server</w:t>
            </w:r>
          </w:p>
        </w:tc>
        <w:tc>
          <w:tcPr>
            <w:tcW w:w="7020" w:type="dxa"/>
          </w:tcPr>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Processor type:</w:t>
            </w:r>
          </w:p>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Pentium III-compatible processor or faster</w:t>
            </w:r>
          </w:p>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Processor speed:</w:t>
            </w:r>
          </w:p>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Recommended: 2.0 GHz or faster</w:t>
            </w:r>
          </w:p>
        </w:tc>
      </w:tr>
      <w:tr w:rsidR="006D177C" w:rsidRPr="005145C0" w:rsidTr="00436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5145C0" w:rsidRDefault="006D177C" w:rsidP="007742F6">
            <w:pPr>
              <w:rPr>
                <w:rFonts w:ascii="Arial" w:hAnsi="Arial" w:cs="Arial"/>
              </w:rPr>
            </w:pPr>
            <w:r w:rsidRPr="005145C0">
              <w:rPr>
                <w:rFonts w:ascii="Arial" w:hAnsi="Arial" w:cs="Arial"/>
              </w:rPr>
              <w:t>OS</w:t>
            </w:r>
          </w:p>
        </w:tc>
        <w:tc>
          <w:tcPr>
            <w:tcW w:w="7020" w:type="dxa"/>
          </w:tcPr>
          <w:p w:rsidR="006D177C" w:rsidRPr="005145C0" w:rsidRDefault="006D177C" w:rsidP="007742F6">
            <w:pPr>
              <w:cnfStyle w:val="000000010000" w:firstRow="0" w:lastRow="0" w:firstColumn="0" w:lastColumn="0" w:oddVBand="0" w:evenVBand="0" w:oddHBand="0" w:evenHBand="1" w:firstRowFirstColumn="0" w:firstRowLastColumn="0" w:lastRowFirstColumn="0" w:lastRowLastColumn="0"/>
            </w:pPr>
            <w:r w:rsidRPr="005145C0">
              <w:t xml:space="preserve">Microsoft Windows </w:t>
            </w:r>
            <w:r w:rsidR="00D659EB" w:rsidRPr="005145C0">
              <w:t>Server 2003</w:t>
            </w:r>
            <w:r w:rsidRPr="005145C0">
              <w:t xml:space="preserve"> or higher</w:t>
            </w:r>
          </w:p>
        </w:tc>
      </w:tr>
      <w:tr w:rsidR="006D177C" w:rsidRPr="005145C0" w:rsidTr="00436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5145C0" w:rsidRDefault="006D177C" w:rsidP="007742F6">
            <w:pPr>
              <w:rPr>
                <w:rFonts w:ascii="Arial" w:hAnsi="Arial" w:cs="Arial"/>
              </w:rPr>
            </w:pPr>
            <w:r w:rsidRPr="005145C0">
              <w:rPr>
                <w:rFonts w:ascii="Arial" w:hAnsi="Arial" w:cs="Arial"/>
              </w:rPr>
              <w:t>Memory (RAM)</w:t>
            </w:r>
          </w:p>
        </w:tc>
        <w:tc>
          <w:tcPr>
            <w:tcW w:w="7020" w:type="dxa"/>
          </w:tcPr>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RAM:</w:t>
            </w:r>
          </w:p>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Minimum: 512 MB</w:t>
            </w:r>
          </w:p>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Recommended: 2.048 GB or more</w:t>
            </w:r>
          </w:p>
          <w:p w:rsidR="006D177C" w:rsidRPr="005145C0" w:rsidRDefault="006D177C" w:rsidP="007742F6">
            <w:pPr>
              <w:cnfStyle w:val="000000100000" w:firstRow="0" w:lastRow="0" w:firstColumn="0" w:lastColumn="0" w:oddVBand="0" w:evenVBand="0" w:oddHBand="1" w:evenHBand="0" w:firstRowFirstColumn="0" w:firstRowLastColumn="0" w:lastRowFirstColumn="0" w:lastRowLastColumn="0"/>
            </w:pPr>
            <w:r w:rsidRPr="005145C0">
              <w:t>Maximum: Operating system maximum</w:t>
            </w:r>
          </w:p>
        </w:tc>
      </w:tr>
      <w:tr w:rsidR="006D177C" w:rsidRPr="005145C0" w:rsidTr="00436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5145C0" w:rsidRDefault="006D177C" w:rsidP="007742F6">
            <w:pPr>
              <w:rPr>
                <w:rFonts w:ascii="Arial" w:hAnsi="Arial" w:cs="Arial"/>
              </w:rPr>
            </w:pPr>
            <w:r w:rsidRPr="005145C0">
              <w:rPr>
                <w:rFonts w:ascii="Arial" w:hAnsi="Arial" w:cs="Arial"/>
              </w:rPr>
              <w:t>Hard Drive</w:t>
            </w:r>
          </w:p>
        </w:tc>
        <w:tc>
          <w:tcPr>
            <w:tcW w:w="7020" w:type="dxa"/>
          </w:tcPr>
          <w:p w:rsidR="006D177C" w:rsidRPr="005145C0" w:rsidRDefault="006D177C" w:rsidP="007742F6">
            <w:pPr>
              <w:cnfStyle w:val="000000010000" w:firstRow="0" w:lastRow="0" w:firstColumn="0" w:lastColumn="0" w:oddVBand="0" w:evenVBand="0" w:oddHBand="0" w:evenHBand="1" w:firstRowFirstColumn="0" w:firstRowLastColumn="0" w:lastRowFirstColumn="0" w:lastRowLastColumn="0"/>
            </w:pPr>
            <w:r w:rsidRPr="005145C0">
              <w:t>Free space:</w:t>
            </w:r>
          </w:p>
          <w:p w:rsidR="006D177C" w:rsidRPr="005145C0" w:rsidRDefault="006D177C" w:rsidP="007742F6">
            <w:pPr>
              <w:cnfStyle w:val="000000010000" w:firstRow="0" w:lastRow="0" w:firstColumn="0" w:lastColumn="0" w:oddVBand="0" w:evenVBand="0" w:oddHBand="0" w:evenHBand="1" w:firstRowFirstColumn="0" w:firstRowLastColumn="0" w:lastRowFirstColumn="0" w:lastRowLastColumn="0"/>
            </w:pPr>
            <w:r w:rsidRPr="005145C0">
              <w:t>Minimum: 50 MB</w:t>
            </w:r>
          </w:p>
          <w:p w:rsidR="006D177C" w:rsidRPr="005145C0" w:rsidRDefault="006D177C" w:rsidP="007742F6">
            <w:pPr>
              <w:cnfStyle w:val="000000010000" w:firstRow="0" w:lastRow="0" w:firstColumn="0" w:lastColumn="0" w:oddVBand="0" w:evenVBand="0" w:oddHBand="0" w:evenHBand="1" w:firstRowFirstColumn="0" w:firstRowLastColumn="0" w:lastRowFirstColumn="0" w:lastRowLastColumn="0"/>
            </w:pPr>
            <w:r w:rsidRPr="005145C0">
              <w:t>Recommended: 50 GB or more</w:t>
            </w:r>
          </w:p>
          <w:p w:rsidR="006D177C" w:rsidRPr="005145C0" w:rsidRDefault="006D177C" w:rsidP="007742F6">
            <w:pPr>
              <w:cnfStyle w:val="000000010000" w:firstRow="0" w:lastRow="0" w:firstColumn="0" w:lastColumn="0" w:oddVBand="0" w:evenVBand="0" w:oddHBand="0" w:evenHBand="1" w:firstRowFirstColumn="0" w:firstRowLastColumn="0" w:lastRowFirstColumn="0" w:lastRowLastColumn="0"/>
            </w:pPr>
            <w:r w:rsidRPr="005145C0">
              <w:t>Maximum: Operating system maximum</w:t>
            </w:r>
          </w:p>
        </w:tc>
      </w:tr>
    </w:tbl>
    <w:p w:rsidR="006D177C" w:rsidRDefault="006D177C" w:rsidP="00E62F72">
      <w:pPr>
        <w:pStyle w:val="Heading2"/>
      </w:pPr>
      <w:bookmarkStart w:id="15" w:name="_Toc369354860"/>
      <w:r w:rsidRPr="00E822FB">
        <w:rPr>
          <w:lang w:val="vi-VN" w:eastAsia="vi-VN"/>
        </w:rPr>
        <w:t>Software Requirements</w:t>
      </w:r>
      <w:bookmarkEnd w:id="15"/>
      <w:r>
        <w:t xml:space="preserve"> </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2340"/>
        <w:gridCol w:w="7020"/>
      </w:tblGrid>
      <w:tr w:rsidR="006D177C" w:rsidRPr="00DF0440" w:rsidTr="004367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D246FE" w:rsidRDefault="006D177C" w:rsidP="009E2C07">
            <w:pPr>
              <w:rPr>
                <w:rFonts w:ascii="Arial" w:hAnsi="Arial" w:cs="Arial"/>
                <w:b/>
              </w:rPr>
            </w:pPr>
            <w:r w:rsidRPr="00D246FE">
              <w:rPr>
                <w:rFonts w:ascii="Arial" w:hAnsi="Arial" w:cs="Arial"/>
                <w:b/>
              </w:rPr>
              <w:t>Component</w:t>
            </w:r>
          </w:p>
        </w:tc>
        <w:tc>
          <w:tcPr>
            <w:tcW w:w="7020" w:type="dxa"/>
          </w:tcPr>
          <w:p w:rsidR="006D177C" w:rsidRPr="00D246FE" w:rsidRDefault="006D177C" w:rsidP="009E2C07">
            <w:pPr>
              <w:cnfStyle w:val="100000000000" w:firstRow="1" w:lastRow="0" w:firstColumn="0" w:lastColumn="0" w:oddVBand="0" w:evenVBand="0" w:oddHBand="0" w:evenHBand="0" w:firstRowFirstColumn="0" w:firstRowLastColumn="0" w:lastRowFirstColumn="0" w:lastRowLastColumn="0"/>
              <w:rPr>
                <w:rFonts w:ascii="Arial" w:hAnsi="Arial" w:cs="Arial"/>
                <w:b/>
              </w:rPr>
            </w:pPr>
            <w:r w:rsidRPr="00D246FE">
              <w:rPr>
                <w:rFonts w:ascii="Arial" w:hAnsi="Arial" w:cs="Arial"/>
                <w:b/>
              </w:rPr>
              <w:t>Requirement</w:t>
            </w:r>
          </w:p>
        </w:tc>
      </w:tr>
      <w:tr w:rsidR="006D177C" w:rsidRPr="00DF0440" w:rsidTr="00436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9E2C07" w:rsidRDefault="00A76B0E" w:rsidP="009E2C07">
            <w:pPr>
              <w:rPr>
                <w:rFonts w:ascii="Arial" w:hAnsi="Arial" w:cs="Arial"/>
              </w:rPr>
            </w:pPr>
            <w:r>
              <w:rPr>
                <w:rFonts w:ascii="Arial" w:hAnsi="Arial" w:cs="Arial"/>
              </w:rPr>
              <w:t>JDK</w:t>
            </w:r>
          </w:p>
        </w:tc>
        <w:tc>
          <w:tcPr>
            <w:tcW w:w="7020" w:type="dxa"/>
          </w:tcPr>
          <w:p w:rsidR="006D177C" w:rsidRPr="009E2C07" w:rsidRDefault="00A76B0E" w:rsidP="009E2C07">
            <w:pPr>
              <w:cnfStyle w:val="000000100000" w:firstRow="0" w:lastRow="0" w:firstColumn="0" w:lastColumn="0" w:oddVBand="0" w:evenVBand="0" w:oddHBand="1" w:evenHBand="0" w:firstRowFirstColumn="0" w:firstRowLastColumn="0" w:lastRowFirstColumn="0" w:lastRowLastColumn="0"/>
            </w:pPr>
            <w:r w:rsidRPr="00A76B0E">
              <w:t>Java Development Kit</w:t>
            </w:r>
            <w:r>
              <w:t xml:space="preserve"> 7</w:t>
            </w:r>
          </w:p>
        </w:tc>
      </w:tr>
      <w:tr w:rsidR="0094351E" w:rsidRPr="00DF0440" w:rsidTr="00436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94351E" w:rsidRPr="0094351E" w:rsidRDefault="0094351E" w:rsidP="009E2C07">
            <w:pPr>
              <w:rPr>
                <w:rFonts w:ascii="Arial" w:hAnsi="Arial" w:cs="Arial"/>
              </w:rPr>
            </w:pPr>
            <w:r w:rsidRPr="0094351E">
              <w:rPr>
                <w:rFonts w:ascii="Arial" w:hAnsi="Arial" w:cs="Arial"/>
              </w:rPr>
              <w:t>J2EE</w:t>
            </w:r>
          </w:p>
        </w:tc>
        <w:tc>
          <w:tcPr>
            <w:tcW w:w="7020" w:type="dxa"/>
          </w:tcPr>
          <w:p w:rsidR="0094351E" w:rsidRPr="00A76B0E" w:rsidRDefault="003F439F" w:rsidP="009E2C07">
            <w:pPr>
              <w:cnfStyle w:val="000000010000" w:firstRow="0" w:lastRow="0" w:firstColumn="0" w:lastColumn="0" w:oddVBand="0" w:evenVBand="0" w:oddHBand="0" w:evenHBand="1" w:firstRowFirstColumn="0" w:firstRowLastColumn="0" w:lastRowFirstColumn="0" w:lastRowLastColumn="0"/>
            </w:pPr>
            <w:r w:rsidRPr="003F439F">
              <w:t>Java 2 Platform, Enterprise Edition</w:t>
            </w:r>
            <w:r w:rsidR="005B1D99">
              <w:t xml:space="preserve"> 7</w:t>
            </w:r>
          </w:p>
        </w:tc>
      </w:tr>
      <w:tr w:rsidR="006D177C" w:rsidRPr="00DF0440" w:rsidTr="004367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9E2C07" w:rsidRDefault="00A76B0E" w:rsidP="009E2C07">
            <w:pPr>
              <w:rPr>
                <w:rFonts w:ascii="Arial" w:hAnsi="Arial" w:cs="Arial"/>
              </w:rPr>
            </w:pPr>
            <w:r>
              <w:rPr>
                <w:rFonts w:ascii="Arial" w:hAnsi="Arial" w:cs="Arial"/>
              </w:rPr>
              <w:t>ID</w:t>
            </w:r>
            <w:r w:rsidR="00B438DA">
              <w:rPr>
                <w:rFonts w:ascii="Arial" w:hAnsi="Arial" w:cs="Arial"/>
              </w:rPr>
              <w:t>E</w:t>
            </w:r>
          </w:p>
        </w:tc>
        <w:tc>
          <w:tcPr>
            <w:tcW w:w="7020" w:type="dxa"/>
          </w:tcPr>
          <w:p w:rsidR="006D177C" w:rsidRPr="009E2C07" w:rsidRDefault="00AD00B2" w:rsidP="009E2C07">
            <w:pPr>
              <w:cnfStyle w:val="000000100000" w:firstRow="0" w:lastRow="0" w:firstColumn="0" w:lastColumn="0" w:oddVBand="0" w:evenVBand="0" w:oddHBand="1" w:evenHBand="0" w:firstRowFirstColumn="0" w:firstRowLastColumn="0" w:lastRowFirstColumn="0" w:lastRowLastColumn="0"/>
            </w:pPr>
            <w:r w:rsidRPr="00AD00B2">
              <w:t>NetBeans IDE 7.3.1</w:t>
            </w:r>
          </w:p>
        </w:tc>
      </w:tr>
      <w:tr w:rsidR="006D177C" w:rsidRPr="00DF0440" w:rsidTr="004367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6D177C" w:rsidRPr="009E2C07" w:rsidRDefault="006D177C" w:rsidP="009E2C07">
            <w:pPr>
              <w:rPr>
                <w:rFonts w:ascii="Arial" w:hAnsi="Arial" w:cs="Arial"/>
              </w:rPr>
            </w:pPr>
            <w:r w:rsidRPr="009E2C07">
              <w:rPr>
                <w:rFonts w:ascii="Arial" w:hAnsi="Arial" w:cs="Arial"/>
              </w:rPr>
              <w:t>RDBMS</w:t>
            </w:r>
          </w:p>
        </w:tc>
        <w:tc>
          <w:tcPr>
            <w:tcW w:w="7020" w:type="dxa"/>
          </w:tcPr>
          <w:p w:rsidR="00055682" w:rsidRPr="009E2C07" w:rsidRDefault="00647AC9" w:rsidP="009E2C07">
            <w:pPr>
              <w:cnfStyle w:val="000000010000" w:firstRow="0" w:lastRow="0" w:firstColumn="0" w:lastColumn="0" w:oddVBand="0" w:evenVBand="0" w:oddHBand="0" w:evenHBand="1" w:firstRowFirstColumn="0" w:firstRowLastColumn="0" w:lastRowFirstColumn="0" w:lastRowLastColumn="0"/>
            </w:pPr>
            <w:r w:rsidRPr="009E2C07">
              <w:t xml:space="preserve">Microsoft </w:t>
            </w:r>
            <w:r w:rsidR="006D177C" w:rsidRPr="009E2C07">
              <w:t>SQL Server 2008</w:t>
            </w:r>
          </w:p>
        </w:tc>
      </w:tr>
    </w:tbl>
    <w:p w:rsidR="006D177C" w:rsidRDefault="006D177C" w:rsidP="007742F6">
      <w:r>
        <w:br w:type="page"/>
      </w:r>
    </w:p>
    <w:p w:rsidR="00DA703B" w:rsidRDefault="00DA703B" w:rsidP="00DA703B">
      <w:pPr>
        <w:pStyle w:val="Heading1"/>
      </w:pPr>
      <w:bookmarkStart w:id="16" w:name="_Toc369354861"/>
      <w:r>
        <w:lastRenderedPageBreak/>
        <w:t>Development Software</w:t>
      </w:r>
      <w:bookmarkEnd w:id="16"/>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2340"/>
        <w:gridCol w:w="7020"/>
      </w:tblGrid>
      <w:tr w:rsidR="00DA703B" w:rsidRPr="00DF0440" w:rsidTr="007E20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DA703B" w:rsidRPr="00D246FE" w:rsidRDefault="00DA703B" w:rsidP="00EB4198">
            <w:pPr>
              <w:rPr>
                <w:rFonts w:ascii="Arial" w:hAnsi="Arial" w:cs="Arial"/>
                <w:b/>
              </w:rPr>
            </w:pPr>
            <w:r w:rsidRPr="00D246FE">
              <w:rPr>
                <w:rFonts w:ascii="Arial" w:hAnsi="Arial" w:cs="Arial"/>
                <w:b/>
              </w:rPr>
              <w:t>Component</w:t>
            </w:r>
          </w:p>
        </w:tc>
        <w:tc>
          <w:tcPr>
            <w:tcW w:w="7020" w:type="dxa"/>
          </w:tcPr>
          <w:p w:rsidR="00DA703B" w:rsidRPr="00D246FE" w:rsidRDefault="00DA703B" w:rsidP="00EB4198">
            <w:pPr>
              <w:cnfStyle w:val="100000000000" w:firstRow="1" w:lastRow="0" w:firstColumn="0" w:lastColumn="0" w:oddVBand="0" w:evenVBand="0" w:oddHBand="0" w:evenHBand="0" w:firstRowFirstColumn="0" w:firstRowLastColumn="0" w:lastRowFirstColumn="0" w:lastRowLastColumn="0"/>
              <w:rPr>
                <w:rFonts w:ascii="Arial" w:hAnsi="Arial" w:cs="Arial"/>
                <w:b/>
              </w:rPr>
            </w:pPr>
            <w:r w:rsidRPr="00D246FE">
              <w:rPr>
                <w:rFonts w:ascii="Arial" w:hAnsi="Arial" w:cs="Arial"/>
                <w:b/>
              </w:rPr>
              <w:t>Requirement</w:t>
            </w:r>
          </w:p>
        </w:tc>
      </w:tr>
      <w:tr w:rsidR="00DA703B" w:rsidRPr="00DF0440" w:rsidTr="007E2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DA703B" w:rsidRPr="009E2C07" w:rsidRDefault="00DA703B" w:rsidP="00EB4198">
            <w:pPr>
              <w:rPr>
                <w:rFonts w:ascii="Arial" w:hAnsi="Arial" w:cs="Arial"/>
              </w:rPr>
            </w:pPr>
            <w:r>
              <w:rPr>
                <w:rFonts w:ascii="Arial" w:hAnsi="Arial" w:cs="Arial"/>
              </w:rPr>
              <w:t>JDK</w:t>
            </w:r>
          </w:p>
        </w:tc>
        <w:tc>
          <w:tcPr>
            <w:tcW w:w="7020" w:type="dxa"/>
          </w:tcPr>
          <w:p w:rsidR="00DA703B" w:rsidRPr="009E2C07" w:rsidRDefault="00DA703B" w:rsidP="00EB4198">
            <w:pPr>
              <w:cnfStyle w:val="000000100000" w:firstRow="0" w:lastRow="0" w:firstColumn="0" w:lastColumn="0" w:oddVBand="0" w:evenVBand="0" w:oddHBand="1" w:evenHBand="0" w:firstRowFirstColumn="0" w:firstRowLastColumn="0" w:lastRowFirstColumn="0" w:lastRowLastColumn="0"/>
            </w:pPr>
            <w:r w:rsidRPr="00A76B0E">
              <w:t>Java Development Kit</w:t>
            </w:r>
            <w:r>
              <w:t xml:space="preserve"> 7</w:t>
            </w:r>
          </w:p>
        </w:tc>
      </w:tr>
      <w:tr w:rsidR="00DA703B" w:rsidRPr="00DF0440" w:rsidTr="007E20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DA703B" w:rsidRPr="0094351E" w:rsidRDefault="00DA703B" w:rsidP="00EB4198">
            <w:pPr>
              <w:rPr>
                <w:rFonts w:ascii="Arial" w:hAnsi="Arial" w:cs="Arial"/>
              </w:rPr>
            </w:pPr>
            <w:r w:rsidRPr="0094351E">
              <w:rPr>
                <w:rFonts w:ascii="Arial" w:hAnsi="Arial" w:cs="Arial"/>
              </w:rPr>
              <w:t>J2EE</w:t>
            </w:r>
          </w:p>
        </w:tc>
        <w:tc>
          <w:tcPr>
            <w:tcW w:w="7020" w:type="dxa"/>
          </w:tcPr>
          <w:p w:rsidR="00DA703B" w:rsidRPr="00A76B0E" w:rsidRDefault="00DA703B" w:rsidP="00EB4198">
            <w:pPr>
              <w:cnfStyle w:val="000000010000" w:firstRow="0" w:lastRow="0" w:firstColumn="0" w:lastColumn="0" w:oddVBand="0" w:evenVBand="0" w:oddHBand="0" w:evenHBand="1" w:firstRowFirstColumn="0" w:firstRowLastColumn="0" w:lastRowFirstColumn="0" w:lastRowLastColumn="0"/>
            </w:pPr>
            <w:r w:rsidRPr="003F439F">
              <w:t>Java 2 Platform, Enterprise Edition</w:t>
            </w:r>
            <w:r>
              <w:t xml:space="preserve"> 7</w:t>
            </w:r>
          </w:p>
        </w:tc>
      </w:tr>
      <w:tr w:rsidR="00DA703B" w:rsidRPr="00DF0440" w:rsidTr="007E2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DA703B" w:rsidRPr="009E2C07" w:rsidRDefault="00DA703B" w:rsidP="00EB4198">
            <w:pPr>
              <w:rPr>
                <w:rFonts w:ascii="Arial" w:hAnsi="Arial" w:cs="Arial"/>
              </w:rPr>
            </w:pPr>
            <w:r>
              <w:rPr>
                <w:rFonts w:ascii="Arial" w:hAnsi="Arial" w:cs="Arial"/>
              </w:rPr>
              <w:t>IDE</w:t>
            </w:r>
          </w:p>
        </w:tc>
        <w:tc>
          <w:tcPr>
            <w:tcW w:w="7020" w:type="dxa"/>
          </w:tcPr>
          <w:p w:rsidR="00DA703B" w:rsidRPr="009E2C07" w:rsidRDefault="00DA703B" w:rsidP="00EB4198">
            <w:pPr>
              <w:cnfStyle w:val="000000100000" w:firstRow="0" w:lastRow="0" w:firstColumn="0" w:lastColumn="0" w:oddVBand="0" w:evenVBand="0" w:oddHBand="1" w:evenHBand="0" w:firstRowFirstColumn="0" w:firstRowLastColumn="0" w:lastRowFirstColumn="0" w:lastRowLastColumn="0"/>
            </w:pPr>
            <w:r w:rsidRPr="00AD00B2">
              <w:t>NetBeans IDE 7.3.1</w:t>
            </w:r>
          </w:p>
        </w:tc>
      </w:tr>
      <w:tr w:rsidR="00DA703B" w:rsidRPr="00DF0440" w:rsidTr="007E20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DA703B" w:rsidRPr="009E2C07" w:rsidRDefault="00DA703B" w:rsidP="00EB4198">
            <w:pPr>
              <w:rPr>
                <w:rFonts w:ascii="Arial" w:hAnsi="Arial" w:cs="Arial"/>
              </w:rPr>
            </w:pPr>
            <w:r w:rsidRPr="009E2C07">
              <w:rPr>
                <w:rFonts w:ascii="Arial" w:hAnsi="Arial" w:cs="Arial"/>
              </w:rPr>
              <w:t>RDBMS</w:t>
            </w:r>
          </w:p>
        </w:tc>
        <w:tc>
          <w:tcPr>
            <w:tcW w:w="7020" w:type="dxa"/>
          </w:tcPr>
          <w:p w:rsidR="00DA703B" w:rsidRPr="009E2C07" w:rsidRDefault="00DA703B" w:rsidP="00EB4198">
            <w:pPr>
              <w:cnfStyle w:val="000000010000" w:firstRow="0" w:lastRow="0" w:firstColumn="0" w:lastColumn="0" w:oddVBand="0" w:evenVBand="0" w:oddHBand="0" w:evenHBand="1" w:firstRowFirstColumn="0" w:firstRowLastColumn="0" w:lastRowFirstColumn="0" w:lastRowLastColumn="0"/>
            </w:pPr>
            <w:r w:rsidRPr="009E2C07">
              <w:t>Microsoft SQL Server 2008</w:t>
            </w:r>
          </w:p>
        </w:tc>
      </w:tr>
      <w:tr w:rsidR="009154B2" w:rsidRPr="00DF0440" w:rsidTr="007E2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9154B2" w:rsidRPr="00A946C7" w:rsidRDefault="00A946C7" w:rsidP="00EB4198">
            <w:pPr>
              <w:rPr>
                <w:rFonts w:ascii="Arial" w:hAnsi="Arial" w:cs="Arial"/>
              </w:rPr>
            </w:pPr>
            <w:r w:rsidRPr="00A946C7">
              <w:rPr>
                <w:rFonts w:ascii="Arial" w:hAnsi="Arial" w:cs="Arial"/>
              </w:rPr>
              <w:t>Design tool</w:t>
            </w:r>
          </w:p>
        </w:tc>
        <w:tc>
          <w:tcPr>
            <w:tcW w:w="7020" w:type="dxa"/>
          </w:tcPr>
          <w:p w:rsidR="009154B2" w:rsidRPr="009E2C07" w:rsidRDefault="00A946C7" w:rsidP="00EB4198">
            <w:pPr>
              <w:cnfStyle w:val="000000100000" w:firstRow="0" w:lastRow="0" w:firstColumn="0" w:lastColumn="0" w:oddVBand="0" w:evenVBand="0" w:oddHBand="1" w:evenHBand="0" w:firstRowFirstColumn="0" w:firstRowLastColumn="0" w:lastRowFirstColumn="0" w:lastRowLastColumn="0"/>
            </w:pPr>
            <w:r>
              <w:t>Adobe Photoshop CS 6</w:t>
            </w:r>
          </w:p>
        </w:tc>
      </w:tr>
      <w:tr w:rsidR="00A946C7" w:rsidRPr="00DF0440" w:rsidTr="007E20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A946C7" w:rsidRPr="00A946C7" w:rsidRDefault="00A946C7" w:rsidP="00EB4198">
            <w:r>
              <w:t>HTML Editor</w:t>
            </w:r>
          </w:p>
        </w:tc>
        <w:tc>
          <w:tcPr>
            <w:tcW w:w="7020" w:type="dxa"/>
          </w:tcPr>
          <w:p w:rsidR="00A946C7" w:rsidRDefault="00C1725E" w:rsidP="00EB4198">
            <w:pPr>
              <w:cnfStyle w:val="000000010000" w:firstRow="0" w:lastRow="0" w:firstColumn="0" w:lastColumn="0" w:oddVBand="0" w:evenVBand="0" w:oddHBand="0" w:evenHBand="1" w:firstRowFirstColumn="0" w:firstRowLastColumn="0" w:lastRowFirstColumn="0" w:lastRowLastColumn="0"/>
            </w:pPr>
            <w:r>
              <w:t>Adobe Dreamweaver CS6</w:t>
            </w:r>
          </w:p>
        </w:tc>
      </w:tr>
      <w:tr w:rsidR="00C1725E" w:rsidRPr="00DF0440" w:rsidTr="007E2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C1725E" w:rsidRDefault="00710763" w:rsidP="00EB4198">
            <w:r>
              <w:t>SVN</w:t>
            </w:r>
          </w:p>
        </w:tc>
        <w:tc>
          <w:tcPr>
            <w:tcW w:w="7020" w:type="dxa"/>
          </w:tcPr>
          <w:p w:rsidR="00C1725E" w:rsidRDefault="00710763" w:rsidP="00EB4198">
            <w:pPr>
              <w:cnfStyle w:val="000000100000" w:firstRow="0" w:lastRow="0" w:firstColumn="0" w:lastColumn="0" w:oddVBand="0" w:evenVBand="0" w:oddHBand="1" w:evenHBand="0" w:firstRowFirstColumn="0" w:firstRowLastColumn="0" w:lastRowFirstColumn="0" w:lastRowLastColumn="0"/>
            </w:pPr>
            <w:r w:rsidRPr="00710763">
              <w:t>TortoiseSVN</w:t>
            </w:r>
            <w:r w:rsidR="00113603">
              <w:t xml:space="preserve"> 1.8</w:t>
            </w:r>
          </w:p>
        </w:tc>
      </w:tr>
      <w:tr w:rsidR="00803452" w:rsidRPr="00DF0440" w:rsidTr="007E20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803452" w:rsidRPr="00990C1B" w:rsidRDefault="00803452" w:rsidP="00EB4198">
            <w:pPr>
              <w:rPr>
                <w:rFonts w:ascii="Arial" w:hAnsi="Arial" w:cs="Arial"/>
              </w:rPr>
            </w:pPr>
            <w:r w:rsidRPr="00990C1B">
              <w:rPr>
                <w:rFonts w:ascii="Arial" w:hAnsi="Arial" w:cs="Arial"/>
              </w:rPr>
              <w:t>Application server</w:t>
            </w:r>
          </w:p>
        </w:tc>
        <w:tc>
          <w:tcPr>
            <w:tcW w:w="7020" w:type="dxa"/>
          </w:tcPr>
          <w:p w:rsidR="00803452" w:rsidRPr="009E2C07" w:rsidRDefault="00803452" w:rsidP="00EB4198">
            <w:pPr>
              <w:cnfStyle w:val="000000010000" w:firstRow="0" w:lastRow="0" w:firstColumn="0" w:lastColumn="0" w:oddVBand="0" w:evenVBand="0" w:oddHBand="0" w:evenHBand="1" w:firstRowFirstColumn="0" w:firstRowLastColumn="0" w:lastRowFirstColumn="0" w:lastRowLastColumn="0"/>
            </w:pPr>
            <w:r w:rsidRPr="00453406">
              <w:t>GlassFish Server Open Source Edition 4.0</w:t>
            </w:r>
          </w:p>
        </w:tc>
      </w:tr>
    </w:tbl>
    <w:p w:rsidR="00DA703B" w:rsidRDefault="00DA703B" w:rsidP="00DA703B"/>
    <w:p w:rsidR="004D7CA5" w:rsidRDefault="004D7CA5">
      <w:pPr>
        <w:spacing w:line="240" w:lineRule="auto"/>
        <w:rPr>
          <w:rFonts w:ascii="Times New Roman" w:hAnsi="Times New Roman" w:cs="Times New Roman"/>
          <w:b/>
          <w:bCs/>
          <w:sz w:val="40"/>
        </w:rPr>
      </w:pPr>
      <w:r>
        <w:br w:type="page"/>
      </w:r>
    </w:p>
    <w:p w:rsidR="00775C7F" w:rsidRDefault="00775C7F" w:rsidP="00775C7F">
      <w:pPr>
        <w:pStyle w:val="Heading1"/>
      </w:pPr>
      <w:bookmarkStart w:id="17" w:name="_Toc369354862"/>
      <w:r>
        <w:lastRenderedPageBreak/>
        <w:t>Technology</w:t>
      </w:r>
      <w:bookmarkEnd w:id="17"/>
    </w:p>
    <w:p w:rsidR="00775C7F" w:rsidRDefault="00BC47AE" w:rsidP="008B5539">
      <w:pPr>
        <w:pStyle w:val="ListParagraph"/>
        <w:numPr>
          <w:ilvl w:val="0"/>
          <w:numId w:val="13"/>
        </w:numPr>
      </w:pPr>
      <w:r>
        <w:t>HTML 5 &amp; CSS 3.0</w:t>
      </w:r>
    </w:p>
    <w:p w:rsidR="00BC47AE" w:rsidRDefault="00BC47AE" w:rsidP="008B5539">
      <w:pPr>
        <w:pStyle w:val="ListParagraph"/>
        <w:numPr>
          <w:ilvl w:val="0"/>
          <w:numId w:val="13"/>
        </w:numPr>
      </w:pPr>
      <w:r>
        <w:t>jQuery JavaScript library</w:t>
      </w:r>
    </w:p>
    <w:p w:rsidR="000603F8" w:rsidRDefault="000603F8" w:rsidP="008B5539">
      <w:pPr>
        <w:pStyle w:val="ListParagraph"/>
        <w:numPr>
          <w:ilvl w:val="0"/>
          <w:numId w:val="13"/>
        </w:numPr>
      </w:pPr>
      <w:r>
        <w:t>AJAX</w:t>
      </w:r>
      <w:r w:rsidR="00747BBC">
        <w:t xml:space="preserve"> </w:t>
      </w:r>
      <w:r w:rsidR="00747BBC" w:rsidRPr="00747BBC">
        <w:t>development techniques</w:t>
      </w:r>
    </w:p>
    <w:p w:rsidR="00BC47AE" w:rsidRDefault="00E91A77" w:rsidP="008B5539">
      <w:pPr>
        <w:pStyle w:val="ListParagraph"/>
        <w:numPr>
          <w:ilvl w:val="0"/>
          <w:numId w:val="13"/>
        </w:numPr>
      </w:pPr>
      <w:r w:rsidRPr="00E91A77">
        <w:t>Model–view–controller (MVC) software architecture pattern</w:t>
      </w:r>
    </w:p>
    <w:p w:rsidR="00BC47AE" w:rsidRDefault="00F737DC" w:rsidP="008B5539">
      <w:pPr>
        <w:pStyle w:val="ListParagraph"/>
        <w:numPr>
          <w:ilvl w:val="0"/>
          <w:numId w:val="13"/>
        </w:numPr>
      </w:pPr>
      <w:r w:rsidRPr="00F737DC">
        <w:t>commons-fileupload-1.3</w:t>
      </w:r>
    </w:p>
    <w:p w:rsidR="00F737DC" w:rsidRDefault="00F737DC" w:rsidP="008B5539">
      <w:pPr>
        <w:pStyle w:val="ListParagraph"/>
        <w:numPr>
          <w:ilvl w:val="0"/>
          <w:numId w:val="13"/>
        </w:numPr>
      </w:pPr>
      <w:r w:rsidRPr="00F737DC">
        <w:t>commons-io-2.4</w:t>
      </w:r>
    </w:p>
    <w:p w:rsidR="00747BBC" w:rsidRDefault="00747BBC" w:rsidP="008B5539">
      <w:pPr>
        <w:pStyle w:val="ListParagraph"/>
        <w:numPr>
          <w:ilvl w:val="0"/>
          <w:numId w:val="13"/>
        </w:numPr>
      </w:pPr>
      <w:r w:rsidRPr="00747BBC">
        <w:t>Enterprise JavaBeans (EJB)</w:t>
      </w:r>
    </w:p>
    <w:p w:rsidR="00E254AC" w:rsidRDefault="00E254AC" w:rsidP="008B5539">
      <w:pPr>
        <w:pStyle w:val="ListParagraph"/>
        <w:numPr>
          <w:ilvl w:val="0"/>
          <w:numId w:val="13"/>
        </w:numPr>
      </w:pPr>
      <w:r w:rsidRPr="003F439F">
        <w:t>Java 2 Platform, Enterprise Edition</w:t>
      </w:r>
      <w:r>
        <w:t xml:space="preserve"> 7</w:t>
      </w:r>
    </w:p>
    <w:p w:rsidR="000B0009" w:rsidRDefault="000B0009" w:rsidP="008B5539">
      <w:pPr>
        <w:pStyle w:val="ListParagraph"/>
        <w:numPr>
          <w:ilvl w:val="0"/>
          <w:numId w:val="13"/>
        </w:numPr>
      </w:pPr>
      <w:r w:rsidRPr="00A76B0E">
        <w:t>Java Development Kit</w:t>
      </w:r>
      <w:r>
        <w:t xml:space="preserve"> 7</w:t>
      </w:r>
    </w:p>
    <w:p w:rsidR="003E16F8" w:rsidRPr="008F2316" w:rsidRDefault="003E16F8" w:rsidP="008B5539">
      <w:pPr>
        <w:pStyle w:val="ListParagraph"/>
        <w:numPr>
          <w:ilvl w:val="0"/>
          <w:numId w:val="13"/>
        </w:numPr>
      </w:pPr>
      <w:r>
        <w:rPr>
          <w:shd w:val="clear" w:color="auto" w:fill="FFFFFF"/>
        </w:rPr>
        <w:t>Java Servlet programming language</w:t>
      </w:r>
      <w:r w:rsidR="006309D8">
        <w:rPr>
          <w:shd w:val="clear" w:color="auto" w:fill="FFFFFF"/>
        </w:rPr>
        <w:t xml:space="preserve"> class</w:t>
      </w:r>
    </w:p>
    <w:p w:rsidR="008F2316" w:rsidRPr="00775C7F" w:rsidRDefault="008F2316" w:rsidP="008B5539">
      <w:pPr>
        <w:pStyle w:val="ListParagraph"/>
        <w:numPr>
          <w:ilvl w:val="0"/>
          <w:numId w:val="13"/>
        </w:numPr>
      </w:pPr>
      <w:r w:rsidRPr="008F2316">
        <w:t>Java Database Connectivity</w:t>
      </w:r>
    </w:p>
    <w:p w:rsidR="00601339" w:rsidRDefault="00601339">
      <w:pPr>
        <w:spacing w:line="240" w:lineRule="auto"/>
        <w:rPr>
          <w:rFonts w:ascii="Times New Roman" w:hAnsi="Times New Roman" w:cs="Times New Roman"/>
          <w:b/>
          <w:bCs/>
          <w:sz w:val="40"/>
        </w:rPr>
      </w:pPr>
      <w:bookmarkStart w:id="18" w:name="_Toc310012583"/>
      <w:r>
        <w:br w:type="page"/>
      </w:r>
    </w:p>
    <w:p w:rsidR="000250BD" w:rsidRPr="00D02F77" w:rsidRDefault="000250BD" w:rsidP="007742F6">
      <w:pPr>
        <w:pStyle w:val="Heading1"/>
      </w:pPr>
      <w:bookmarkStart w:id="19" w:name="_Toc369354863"/>
      <w:r w:rsidRPr="00C57BEE">
        <w:lastRenderedPageBreak/>
        <w:t>Task</w:t>
      </w:r>
      <w:r w:rsidRPr="00D02F77">
        <w:t xml:space="preserve"> sheet review 1</w:t>
      </w:r>
      <w:bookmarkEnd w:id="18"/>
      <w:bookmarkEnd w:id="19"/>
    </w:p>
    <w:tbl>
      <w:tblPr>
        <w:tblStyle w:val="TableGrid"/>
        <w:tblW w:w="0" w:type="auto"/>
        <w:tblLayout w:type="fixed"/>
        <w:tblCellMar>
          <w:top w:w="72" w:type="dxa"/>
          <w:left w:w="115" w:type="dxa"/>
          <w:bottom w:w="72" w:type="dxa"/>
          <w:right w:w="115" w:type="dxa"/>
        </w:tblCellMar>
        <w:tblLook w:val="04A0" w:firstRow="1" w:lastRow="0" w:firstColumn="1" w:lastColumn="0" w:noHBand="0" w:noVBand="1"/>
      </w:tblPr>
      <w:tblGrid>
        <w:gridCol w:w="655"/>
        <w:gridCol w:w="3420"/>
        <w:gridCol w:w="810"/>
        <w:gridCol w:w="900"/>
        <w:gridCol w:w="2430"/>
        <w:gridCol w:w="1375"/>
      </w:tblGrid>
      <w:tr w:rsidR="002368EF" w:rsidRPr="00BD2A6E" w:rsidTr="00D30D12">
        <w:tc>
          <w:tcPr>
            <w:tcW w:w="4075" w:type="dxa"/>
            <w:gridSpan w:val="2"/>
            <w:shd w:val="clear" w:color="auto" w:fill="F2F2F2" w:themeFill="background1" w:themeFillShade="F2"/>
          </w:tcPr>
          <w:p w:rsidR="002368EF" w:rsidRPr="00BD2A6E" w:rsidRDefault="002368EF" w:rsidP="002368EF">
            <w:pPr>
              <w:rPr>
                <w:sz w:val="22"/>
                <w:szCs w:val="22"/>
              </w:rPr>
            </w:pPr>
            <w:r w:rsidRPr="00BD2A6E">
              <w:rPr>
                <w:sz w:val="22"/>
                <w:szCs w:val="22"/>
              </w:rPr>
              <w:t xml:space="preserve">Project Title: </w:t>
            </w:r>
            <w:r>
              <w:rPr>
                <w:sz w:val="22"/>
                <w:szCs w:val="22"/>
              </w:rPr>
              <w:t>Web Photo Share</w:t>
            </w:r>
          </w:p>
        </w:tc>
        <w:tc>
          <w:tcPr>
            <w:tcW w:w="5515" w:type="dxa"/>
            <w:gridSpan w:val="4"/>
            <w:shd w:val="clear" w:color="auto" w:fill="F2F2F2" w:themeFill="background1" w:themeFillShade="F2"/>
          </w:tcPr>
          <w:p w:rsidR="002368EF" w:rsidRPr="00BD2A6E" w:rsidRDefault="00756EBB" w:rsidP="007742F6">
            <w:pPr>
              <w:rPr>
                <w:sz w:val="22"/>
                <w:szCs w:val="22"/>
              </w:rPr>
            </w:pPr>
            <w:r>
              <w:rPr>
                <w:sz w:val="22"/>
                <w:szCs w:val="22"/>
              </w:rPr>
              <w:t>Project Ref. No: 1</w:t>
            </w:r>
          </w:p>
        </w:tc>
      </w:tr>
      <w:tr w:rsidR="00257D2E" w:rsidRPr="00BD2A6E" w:rsidTr="006F4527">
        <w:tc>
          <w:tcPr>
            <w:tcW w:w="655" w:type="dxa"/>
            <w:shd w:val="clear" w:color="auto" w:fill="F2F2F2" w:themeFill="background1" w:themeFillShade="F2"/>
          </w:tcPr>
          <w:p w:rsidR="00257D2E" w:rsidRPr="00BD2A6E" w:rsidRDefault="00257D2E" w:rsidP="007742F6">
            <w:pPr>
              <w:rPr>
                <w:sz w:val="22"/>
                <w:szCs w:val="22"/>
              </w:rPr>
            </w:pPr>
          </w:p>
        </w:tc>
        <w:tc>
          <w:tcPr>
            <w:tcW w:w="3420" w:type="dxa"/>
            <w:shd w:val="clear" w:color="auto" w:fill="F2F2F2" w:themeFill="background1" w:themeFillShade="F2"/>
          </w:tcPr>
          <w:p w:rsidR="00E91212" w:rsidRPr="00BD2A6E" w:rsidRDefault="00E91212" w:rsidP="007742F6">
            <w:pPr>
              <w:rPr>
                <w:sz w:val="22"/>
                <w:szCs w:val="22"/>
              </w:rPr>
            </w:pPr>
          </w:p>
        </w:tc>
        <w:tc>
          <w:tcPr>
            <w:tcW w:w="5515" w:type="dxa"/>
            <w:gridSpan w:val="4"/>
            <w:shd w:val="clear" w:color="auto" w:fill="F2F2F2" w:themeFill="background1" w:themeFillShade="F2"/>
          </w:tcPr>
          <w:p w:rsidR="00257D2E" w:rsidRPr="00BD2A6E" w:rsidRDefault="00257D2E" w:rsidP="007742F6">
            <w:pPr>
              <w:rPr>
                <w:sz w:val="22"/>
                <w:szCs w:val="22"/>
              </w:rPr>
            </w:pPr>
            <w:r w:rsidRPr="00BD2A6E">
              <w:rPr>
                <w:sz w:val="22"/>
                <w:szCs w:val="22"/>
              </w:rPr>
              <w:t>Date of Preparation of Activity Plan</w:t>
            </w:r>
          </w:p>
        </w:tc>
      </w:tr>
      <w:tr w:rsidR="00B85103" w:rsidRPr="00BD2A6E" w:rsidTr="006F4527">
        <w:tc>
          <w:tcPr>
            <w:tcW w:w="655" w:type="dxa"/>
            <w:shd w:val="clear" w:color="auto" w:fill="F2F2F2" w:themeFill="background1" w:themeFillShade="F2"/>
          </w:tcPr>
          <w:p w:rsidR="00257D2E" w:rsidRPr="00BD2A6E" w:rsidRDefault="00257D2E" w:rsidP="007742F6">
            <w:pPr>
              <w:rPr>
                <w:sz w:val="22"/>
                <w:szCs w:val="22"/>
              </w:rPr>
            </w:pPr>
            <w:r w:rsidRPr="00BD2A6E">
              <w:rPr>
                <w:sz w:val="22"/>
                <w:szCs w:val="22"/>
              </w:rPr>
              <w:t>No.</w:t>
            </w:r>
          </w:p>
        </w:tc>
        <w:tc>
          <w:tcPr>
            <w:tcW w:w="3420" w:type="dxa"/>
            <w:shd w:val="clear" w:color="auto" w:fill="F2F2F2" w:themeFill="background1" w:themeFillShade="F2"/>
          </w:tcPr>
          <w:p w:rsidR="00257D2E" w:rsidRPr="00BD2A6E" w:rsidRDefault="003E4E56" w:rsidP="007742F6">
            <w:pPr>
              <w:rPr>
                <w:sz w:val="22"/>
                <w:szCs w:val="22"/>
              </w:rPr>
            </w:pPr>
            <w:r w:rsidRPr="00BD2A6E">
              <w:rPr>
                <w:sz w:val="22"/>
                <w:szCs w:val="22"/>
              </w:rPr>
              <w:t>Task</w:t>
            </w:r>
          </w:p>
        </w:tc>
        <w:tc>
          <w:tcPr>
            <w:tcW w:w="810" w:type="dxa"/>
            <w:shd w:val="clear" w:color="auto" w:fill="F2F2F2" w:themeFill="background1" w:themeFillShade="F2"/>
          </w:tcPr>
          <w:p w:rsidR="00257D2E" w:rsidRPr="00BD2A6E" w:rsidRDefault="003E4E56" w:rsidP="007742F6">
            <w:pPr>
              <w:rPr>
                <w:sz w:val="22"/>
                <w:szCs w:val="22"/>
              </w:rPr>
            </w:pPr>
            <w:r w:rsidRPr="00BD2A6E">
              <w:rPr>
                <w:sz w:val="22"/>
                <w:szCs w:val="22"/>
              </w:rPr>
              <w:t>Start Date</w:t>
            </w:r>
          </w:p>
        </w:tc>
        <w:tc>
          <w:tcPr>
            <w:tcW w:w="900" w:type="dxa"/>
            <w:shd w:val="clear" w:color="auto" w:fill="F2F2F2" w:themeFill="background1" w:themeFillShade="F2"/>
          </w:tcPr>
          <w:p w:rsidR="00257D2E" w:rsidRPr="00BD2A6E" w:rsidRDefault="003E4E56" w:rsidP="007742F6">
            <w:pPr>
              <w:rPr>
                <w:sz w:val="22"/>
                <w:szCs w:val="22"/>
              </w:rPr>
            </w:pPr>
            <w:r w:rsidRPr="00BD2A6E">
              <w:rPr>
                <w:sz w:val="22"/>
                <w:szCs w:val="22"/>
              </w:rPr>
              <w:t>Actual Days</w:t>
            </w:r>
          </w:p>
        </w:tc>
        <w:tc>
          <w:tcPr>
            <w:tcW w:w="2430" w:type="dxa"/>
            <w:shd w:val="clear" w:color="auto" w:fill="F2F2F2" w:themeFill="background1" w:themeFillShade="F2"/>
          </w:tcPr>
          <w:p w:rsidR="00257D2E" w:rsidRPr="00BD2A6E" w:rsidRDefault="003E4E56" w:rsidP="007742F6">
            <w:pPr>
              <w:rPr>
                <w:sz w:val="22"/>
                <w:szCs w:val="22"/>
              </w:rPr>
            </w:pPr>
            <w:r w:rsidRPr="00BD2A6E">
              <w:rPr>
                <w:sz w:val="22"/>
                <w:szCs w:val="22"/>
              </w:rPr>
              <w:t>Member Names</w:t>
            </w:r>
          </w:p>
        </w:tc>
        <w:tc>
          <w:tcPr>
            <w:tcW w:w="1375" w:type="dxa"/>
            <w:shd w:val="clear" w:color="auto" w:fill="F2F2F2" w:themeFill="background1" w:themeFillShade="F2"/>
          </w:tcPr>
          <w:p w:rsidR="00257D2E" w:rsidRPr="00BD2A6E" w:rsidRDefault="003E4E56" w:rsidP="007742F6">
            <w:pPr>
              <w:rPr>
                <w:sz w:val="22"/>
                <w:szCs w:val="22"/>
              </w:rPr>
            </w:pPr>
            <w:r w:rsidRPr="00BD2A6E">
              <w:rPr>
                <w:sz w:val="22"/>
                <w:szCs w:val="22"/>
              </w:rPr>
              <w:t>Status</w:t>
            </w:r>
          </w:p>
        </w:tc>
      </w:tr>
      <w:tr w:rsidR="008E0CC2" w:rsidRPr="00BD2A6E" w:rsidTr="006F4527">
        <w:tc>
          <w:tcPr>
            <w:tcW w:w="655" w:type="dxa"/>
          </w:tcPr>
          <w:p w:rsidR="008E0CC2" w:rsidRPr="00BD2A6E" w:rsidRDefault="008E0CC2" w:rsidP="007742F6">
            <w:pPr>
              <w:rPr>
                <w:sz w:val="22"/>
                <w:szCs w:val="22"/>
              </w:rPr>
            </w:pPr>
            <w:r w:rsidRPr="00BD2A6E">
              <w:rPr>
                <w:sz w:val="22"/>
                <w:szCs w:val="22"/>
              </w:rPr>
              <w:t>01</w:t>
            </w:r>
          </w:p>
        </w:tc>
        <w:tc>
          <w:tcPr>
            <w:tcW w:w="3420" w:type="dxa"/>
            <w:vAlign w:val="center"/>
          </w:tcPr>
          <w:p w:rsidR="008E0CC2" w:rsidRPr="00BD2A6E" w:rsidRDefault="008E0CC2" w:rsidP="007742F6">
            <w:pPr>
              <w:rPr>
                <w:sz w:val="22"/>
                <w:szCs w:val="22"/>
              </w:rPr>
            </w:pPr>
            <w:r w:rsidRPr="00BD2A6E">
              <w:rPr>
                <w:sz w:val="22"/>
                <w:szCs w:val="22"/>
              </w:rPr>
              <w:t>Acknowledgment</w:t>
            </w:r>
          </w:p>
        </w:tc>
        <w:tc>
          <w:tcPr>
            <w:tcW w:w="810" w:type="dxa"/>
            <w:vMerge w:val="restart"/>
            <w:textDirection w:val="btLr"/>
            <w:vAlign w:val="center"/>
          </w:tcPr>
          <w:p w:rsidR="008E0CC2" w:rsidRPr="00BD2A6E" w:rsidRDefault="008E0CC2" w:rsidP="003A2257">
            <w:pPr>
              <w:jc w:val="center"/>
              <w:rPr>
                <w:sz w:val="22"/>
                <w:szCs w:val="22"/>
              </w:rPr>
            </w:pPr>
            <w:r>
              <w:rPr>
                <w:sz w:val="22"/>
                <w:szCs w:val="22"/>
              </w:rPr>
              <w:t>September</w:t>
            </w:r>
            <w:r w:rsidRPr="00BD2A6E">
              <w:rPr>
                <w:sz w:val="22"/>
                <w:szCs w:val="22"/>
              </w:rPr>
              <w:t xml:space="preserve"> 2</w:t>
            </w:r>
            <w:r>
              <w:rPr>
                <w:sz w:val="22"/>
                <w:szCs w:val="22"/>
              </w:rPr>
              <w:t>3</w:t>
            </w:r>
            <w:r w:rsidRPr="00BD2A6E">
              <w:rPr>
                <w:sz w:val="22"/>
                <w:szCs w:val="22"/>
              </w:rPr>
              <w:t>, 2013</w:t>
            </w:r>
          </w:p>
        </w:tc>
        <w:tc>
          <w:tcPr>
            <w:tcW w:w="900" w:type="dxa"/>
            <w:vMerge w:val="restart"/>
            <w:vAlign w:val="center"/>
          </w:tcPr>
          <w:p w:rsidR="008E0CC2" w:rsidRPr="00BD2A6E" w:rsidRDefault="00673E7B" w:rsidP="001346B9">
            <w:pPr>
              <w:jc w:val="center"/>
              <w:rPr>
                <w:sz w:val="22"/>
                <w:szCs w:val="22"/>
              </w:rPr>
            </w:pPr>
            <w:r>
              <w:rPr>
                <w:sz w:val="22"/>
                <w:szCs w:val="22"/>
              </w:rPr>
              <w:t>3</w:t>
            </w:r>
          </w:p>
        </w:tc>
        <w:tc>
          <w:tcPr>
            <w:tcW w:w="2430" w:type="dxa"/>
            <w:vMerge w:val="restart"/>
            <w:vAlign w:val="center"/>
          </w:tcPr>
          <w:p w:rsidR="008E0CC2" w:rsidRPr="00BD2A6E" w:rsidRDefault="008E0CC2" w:rsidP="007742F6">
            <w:pPr>
              <w:rPr>
                <w:sz w:val="22"/>
                <w:szCs w:val="22"/>
              </w:rPr>
            </w:pPr>
            <w:r w:rsidRPr="00BD2A6E">
              <w:rPr>
                <w:sz w:val="22"/>
                <w:szCs w:val="22"/>
              </w:rPr>
              <w:t>All Members</w:t>
            </w: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742F6">
            <w:pPr>
              <w:rPr>
                <w:sz w:val="22"/>
                <w:szCs w:val="22"/>
              </w:rPr>
            </w:pPr>
            <w:r w:rsidRPr="00BD2A6E">
              <w:rPr>
                <w:sz w:val="22"/>
                <w:szCs w:val="22"/>
              </w:rPr>
              <w:t>02</w:t>
            </w:r>
          </w:p>
        </w:tc>
        <w:tc>
          <w:tcPr>
            <w:tcW w:w="3420" w:type="dxa"/>
            <w:vAlign w:val="center"/>
          </w:tcPr>
          <w:p w:rsidR="008E0CC2" w:rsidRPr="00BD2A6E" w:rsidRDefault="008E0CC2" w:rsidP="007742F6">
            <w:pPr>
              <w:rPr>
                <w:sz w:val="22"/>
                <w:szCs w:val="22"/>
              </w:rPr>
            </w:pPr>
            <w:r w:rsidRPr="00BD2A6E">
              <w:rPr>
                <w:sz w:val="22"/>
                <w:szCs w:val="22"/>
              </w:rPr>
              <w:t>Problem Definition</w:t>
            </w:r>
          </w:p>
        </w:tc>
        <w:tc>
          <w:tcPr>
            <w:tcW w:w="810" w:type="dxa"/>
            <w:vMerge/>
            <w:vAlign w:val="center"/>
          </w:tcPr>
          <w:p w:rsidR="008E0CC2" w:rsidRPr="00BD2A6E" w:rsidRDefault="008E0CC2" w:rsidP="007742F6">
            <w:pPr>
              <w:rPr>
                <w:sz w:val="22"/>
                <w:szCs w:val="22"/>
              </w:rPr>
            </w:pPr>
          </w:p>
        </w:tc>
        <w:tc>
          <w:tcPr>
            <w:tcW w:w="900" w:type="dxa"/>
            <w:vMerge/>
            <w:vAlign w:val="center"/>
          </w:tcPr>
          <w:p w:rsidR="008E0CC2" w:rsidRPr="00BD2A6E" w:rsidRDefault="008E0CC2" w:rsidP="007742F6">
            <w:pPr>
              <w:rPr>
                <w:sz w:val="22"/>
                <w:szCs w:val="22"/>
              </w:rPr>
            </w:pPr>
          </w:p>
        </w:tc>
        <w:tc>
          <w:tcPr>
            <w:tcW w:w="2430" w:type="dxa"/>
            <w:vMerge/>
            <w:vAlign w:val="center"/>
          </w:tcPr>
          <w:p w:rsidR="008E0CC2" w:rsidRPr="00BD2A6E" w:rsidRDefault="008E0CC2" w:rsidP="007742F6">
            <w:pPr>
              <w:rPr>
                <w:sz w:val="22"/>
                <w:szCs w:val="22"/>
              </w:rPr>
            </w:pP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742F6">
            <w:pPr>
              <w:rPr>
                <w:sz w:val="22"/>
                <w:szCs w:val="22"/>
              </w:rPr>
            </w:pPr>
            <w:r w:rsidRPr="00BD2A6E">
              <w:rPr>
                <w:sz w:val="22"/>
                <w:szCs w:val="22"/>
              </w:rPr>
              <w:t>03</w:t>
            </w:r>
          </w:p>
        </w:tc>
        <w:tc>
          <w:tcPr>
            <w:tcW w:w="3420" w:type="dxa"/>
            <w:vAlign w:val="center"/>
          </w:tcPr>
          <w:p w:rsidR="008E0CC2" w:rsidRPr="00BD2A6E" w:rsidRDefault="008E0CC2" w:rsidP="007742F6">
            <w:pPr>
              <w:rPr>
                <w:sz w:val="22"/>
                <w:szCs w:val="22"/>
              </w:rPr>
            </w:pPr>
            <w:r w:rsidRPr="00BD2A6E">
              <w:rPr>
                <w:sz w:val="22"/>
                <w:szCs w:val="22"/>
              </w:rPr>
              <w:t>Customer Requirement</w:t>
            </w:r>
          </w:p>
        </w:tc>
        <w:tc>
          <w:tcPr>
            <w:tcW w:w="810" w:type="dxa"/>
            <w:vMerge/>
            <w:vAlign w:val="center"/>
          </w:tcPr>
          <w:p w:rsidR="008E0CC2" w:rsidRPr="00BD2A6E" w:rsidRDefault="008E0CC2" w:rsidP="007742F6">
            <w:pPr>
              <w:rPr>
                <w:sz w:val="22"/>
                <w:szCs w:val="22"/>
              </w:rPr>
            </w:pPr>
          </w:p>
        </w:tc>
        <w:tc>
          <w:tcPr>
            <w:tcW w:w="900" w:type="dxa"/>
            <w:vMerge/>
            <w:vAlign w:val="center"/>
          </w:tcPr>
          <w:p w:rsidR="008E0CC2" w:rsidRPr="00BD2A6E" w:rsidRDefault="008E0CC2" w:rsidP="007742F6">
            <w:pPr>
              <w:rPr>
                <w:sz w:val="22"/>
                <w:szCs w:val="22"/>
              </w:rPr>
            </w:pPr>
          </w:p>
        </w:tc>
        <w:tc>
          <w:tcPr>
            <w:tcW w:w="2430" w:type="dxa"/>
            <w:vMerge/>
            <w:vAlign w:val="center"/>
          </w:tcPr>
          <w:p w:rsidR="008E0CC2" w:rsidRPr="00BD2A6E" w:rsidRDefault="008E0CC2" w:rsidP="007742F6">
            <w:pPr>
              <w:rPr>
                <w:sz w:val="22"/>
                <w:szCs w:val="22"/>
              </w:rPr>
            </w:pP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742F6">
            <w:pPr>
              <w:rPr>
                <w:sz w:val="22"/>
                <w:szCs w:val="22"/>
              </w:rPr>
            </w:pPr>
            <w:r w:rsidRPr="00BD2A6E">
              <w:rPr>
                <w:sz w:val="22"/>
                <w:szCs w:val="22"/>
              </w:rPr>
              <w:t>04</w:t>
            </w:r>
          </w:p>
        </w:tc>
        <w:tc>
          <w:tcPr>
            <w:tcW w:w="3420" w:type="dxa"/>
            <w:vAlign w:val="center"/>
          </w:tcPr>
          <w:p w:rsidR="008E0CC2" w:rsidRPr="00BD2A6E" w:rsidRDefault="008E0CC2" w:rsidP="007742F6">
            <w:pPr>
              <w:rPr>
                <w:sz w:val="22"/>
                <w:szCs w:val="22"/>
              </w:rPr>
            </w:pPr>
            <w:r w:rsidRPr="00BD2A6E">
              <w:rPr>
                <w:sz w:val="22"/>
                <w:szCs w:val="22"/>
              </w:rPr>
              <w:t>Function Requirement</w:t>
            </w:r>
          </w:p>
        </w:tc>
        <w:tc>
          <w:tcPr>
            <w:tcW w:w="810" w:type="dxa"/>
            <w:vMerge/>
            <w:vAlign w:val="center"/>
          </w:tcPr>
          <w:p w:rsidR="008E0CC2" w:rsidRPr="00BD2A6E" w:rsidRDefault="008E0CC2" w:rsidP="007742F6">
            <w:pPr>
              <w:rPr>
                <w:sz w:val="22"/>
                <w:szCs w:val="22"/>
              </w:rPr>
            </w:pPr>
          </w:p>
        </w:tc>
        <w:tc>
          <w:tcPr>
            <w:tcW w:w="900" w:type="dxa"/>
            <w:vMerge/>
            <w:vAlign w:val="center"/>
          </w:tcPr>
          <w:p w:rsidR="008E0CC2" w:rsidRPr="00BD2A6E" w:rsidRDefault="008E0CC2" w:rsidP="007742F6">
            <w:pPr>
              <w:rPr>
                <w:sz w:val="22"/>
                <w:szCs w:val="22"/>
              </w:rPr>
            </w:pPr>
          </w:p>
        </w:tc>
        <w:tc>
          <w:tcPr>
            <w:tcW w:w="2430" w:type="dxa"/>
            <w:vMerge/>
            <w:vAlign w:val="center"/>
          </w:tcPr>
          <w:p w:rsidR="008E0CC2" w:rsidRPr="00BD2A6E" w:rsidRDefault="008E0CC2" w:rsidP="007742F6">
            <w:pPr>
              <w:rPr>
                <w:sz w:val="22"/>
                <w:szCs w:val="22"/>
              </w:rPr>
            </w:pP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742F6">
            <w:pPr>
              <w:rPr>
                <w:sz w:val="22"/>
                <w:szCs w:val="22"/>
              </w:rPr>
            </w:pPr>
            <w:r w:rsidRPr="00BD2A6E">
              <w:rPr>
                <w:sz w:val="22"/>
                <w:szCs w:val="22"/>
              </w:rPr>
              <w:t>05</w:t>
            </w:r>
          </w:p>
        </w:tc>
        <w:tc>
          <w:tcPr>
            <w:tcW w:w="3420" w:type="dxa"/>
            <w:vAlign w:val="center"/>
          </w:tcPr>
          <w:p w:rsidR="008E0CC2" w:rsidRPr="00BD2A6E" w:rsidRDefault="008E0CC2" w:rsidP="007742F6">
            <w:pPr>
              <w:rPr>
                <w:sz w:val="22"/>
                <w:szCs w:val="22"/>
              </w:rPr>
            </w:pPr>
            <w:r w:rsidRPr="00BD2A6E">
              <w:rPr>
                <w:sz w:val="22"/>
                <w:szCs w:val="22"/>
              </w:rPr>
              <w:t>Hardware/Software</w:t>
            </w:r>
          </w:p>
        </w:tc>
        <w:tc>
          <w:tcPr>
            <w:tcW w:w="810" w:type="dxa"/>
            <w:vMerge/>
            <w:vAlign w:val="center"/>
          </w:tcPr>
          <w:p w:rsidR="008E0CC2" w:rsidRPr="00BD2A6E" w:rsidRDefault="008E0CC2" w:rsidP="007742F6">
            <w:pPr>
              <w:rPr>
                <w:sz w:val="22"/>
                <w:szCs w:val="22"/>
              </w:rPr>
            </w:pPr>
          </w:p>
        </w:tc>
        <w:tc>
          <w:tcPr>
            <w:tcW w:w="900" w:type="dxa"/>
            <w:vMerge/>
            <w:vAlign w:val="center"/>
          </w:tcPr>
          <w:p w:rsidR="008E0CC2" w:rsidRPr="00BD2A6E" w:rsidRDefault="008E0CC2" w:rsidP="007742F6">
            <w:pPr>
              <w:rPr>
                <w:sz w:val="22"/>
                <w:szCs w:val="22"/>
              </w:rPr>
            </w:pPr>
          </w:p>
        </w:tc>
        <w:tc>
          <w:tcPr>
            <w:tcW w:w="2430" w:type="dxa"/>
            <w:vMerge/>
            <w:vAlign w:val="center"/>
          </w:tcPr>
          <w:p w:rsidR="008E0CC2" w:rsidRPr="00BD2A6E" w:rsidRDefault="008E0CC2" w:rsidP="007742F6">
            <w:pPr>
              <w:rPr>
                <w:sz w:val="22"/>
                <w:szCs w:val="22"/>
              </w:rPr>
            </w:pP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742F6">
            <w:pPr>
              <w:rPr>
                <w:sz w:val="22"/>
                <w:szCs w:val="22"/>
              </w:rPr>
            </w:pPr>
            <w:r>
              <w:rPr>
                <w:sz w:val="22"/>
                <w:szCs w:val="22"/>
              </w:rPr>
              <w:t>06</w:t>
            </w:r>
          </w:p>
        </w:tc>
        <w:tc>
          <w:tcPr>
            <w:tcW w:w="3420" w:type="dxa"/>
            <w:vAlign w:val="center"/>
          </w:tcPr>
          <w:p w:rsidR="008E0CC2" w:rsidRPr="00BD2A6E" w:rsidRDefault="008E0CC2" w:rsidP="007742F6">
            <w:pPr>
              <w:rPr>
                <w:sz w:val="22"/>
                <w:szCs w:val="22"/>
              </w:rPr>
            </w:pPr>
            <w:r>
              <w:rPr>
                <w:sz w:val="22"/>
                <w:szCs w:val="22"/>
              </w:rPr>
              <w:t>Development Software</w:t>
            </w:r>
          </w:p>
        </w:tc>
        <w:tc>
          <w:tcPr>
            <w:tcW w:w="810" w:type="dxa"/>
            <w:vMerge/>
            <w:vAlign w:val="center"/>
          </w:tcPr>
          <w:p w:rsidR="008E0CC2" w:rsidRPr="00BD2A6E" w:rsidRDefault="008E0CC2" w:rsidP="007742F6">
            <w:pPr>
              <w:rPr>
                <w:sz w:val="22"/>
                <w:szCs w:val="22"/>
              </w:rPr>
            </w:pPr>
          </w:p>
        </w:tc>
        <w:tc>
          <w:tcPr>
            <w:tcW w:w="900" w:type="dxa"/>
            <w:vMerge/>
            <w:vAlign w:val="center"/>
          </w:tcPr>
          <w:p w:rsidR="008E0CC2" w:rsidRPr="00BD2A6E" w:rsidRDefault="008E0CC2" w:rsidP="007742F6">
            <w:pPr>
              <w:rPr>
                <w:sz w:val="22"/>
                <w:szCs w:val="22"/>
              </w:rPr>
            </w:pPr>
          </w:p>
        </w:tc>
        <w:tc>
          <w:tcPr>
            <w:tcW w:w="2430" w:type="dxa"/>
            <w:vMerge/>
            <w:vAlign w:val="center"/>
          </w:tcPr>
          <w:p w:rsidR="008E0CC2" w:rsidRPr="00BD2A6E" w:rsidRDefault="008E0CC2" w:rsidP="007742F6">
            <w:pPr>
              <w:rPr>
                <w:sz w:val="22"/>
                <w:szCs w:val="22"/>
              </w:rPr>
            </w:pP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742F6">
            <w:pPr>
              <w:rPr>
                <w:sz w:val="22"/>
                <w:szCs w:val="22"/>
              </w:rPr>
            </w:pPr>
            <w:r>
              <w:rPr>
                <w:sz w:val="22"/>
                <w:szCs w:val="22"/>
              </w:rPr>
              <w:t>07</w:t>
            </w:r>
          </w:p>
        </w:tc>
        <w:tc>
          <w:tcPr>
            <w:tcW w:w="3420" w:type="dxa"/>
            <w:vAlign w:val="center"/>
          </w:tcPr>
          <w:p w:rsidR="008E0CC2" w:rsidRPr="00BD2A6E" w:rsidRDefault="008E0CC2" w:rsidP="007742F6">
            <w:pPr>
              <w:rPr>
                <w:sz w:val="22"/>
                <w:szCs w:val="22"/>
              </w:rPr>
            </w:pPr>
            <w:r>
              <w:rPr>
                <w:sz w:val="22"/>
                <w:szCs w:val="22"/>
              </w:rPr>
              <w:t>Technology</w:t>
            </w:r>
          </w:p>
        </w:tc>
        <w:tc>
          <w:tcPr>
            <w:tcW w:w="810" w:type="dxa"/>
            <w:vMerge/>
            <w:vAlign w:val="center"/>
          </w:tcPr>
          <w:p w:rsidR="008E0CC2" w:rsidRPr="00BD2A6E" w:rsidRDefault="008E0CC2" w:rsidP="007742F6">
            <w:pPr>
              <w:rPr>
                <w:sz w:val="22"/>
                <w:szCs w:val="22"/>
              </w:rPr>
            </w:pPr>
          </w:p>
        </w:tc>
        <w:tc>
          <w:tcPr>
            <w:tcW w:w="900" w:type="dxa"/>
            <w:vMerge/>
            <w:vAlign w:val="center"/>
          </w:tcPr>
          <w:p w:rsidR="008E0CC2" w:rsidRPr="00BD2A6E" w:rsidRDefault="008E0CC2" w:rsidP="007742F6">
            <w:pPr>
              <w:rPr>
                <w:sz w:val="22"/>
                <w:szCs w:val="22"/>
              </w:rPr>
            </w:pPr>
          </w:p>
        </w:tc>
        <w:tc>
          <w:tcPr>
            <w:tcW w:w="2430" w:type="dxa"/>
            <w:vMerge/>
            <w:vAlign w:val="center"/>
          </w:tcPr>
          <w:p w:rsidR="008E0CC2" w:rsidRPr="00BD2A6E" w:rsidRDefault="008E0CC2" w:rsidP="007742F6">
            <w:pPr>
              <w:rPr>
                <w:sz w:val="22"/>
                <w:szCs w:val="22"/>
              </w:rPr>
            </w:pPr>
          </w:p>
        </w:tc>
        <w:tc>
          <w:tcPr>
            <w:tcW w:w="1375" w:type="dxa"/>
            <w:vAlign w:val="center"/>
          </w:tcPr>
          <w:p w:rsidR="008E0CC2" w:rsidRPr="00BD2A6E" w:rsidRDefault="008E0CC2" w:rsidP="007742F6">
            <w:pPr>
              <w:rPr>
                <w:sz w:val="22"/>
                <w:szCs w:val="22"/>
              </w:rPr>
            </w:pPr>
            <w:r w:rsidRPr="00BD2A6E">
              <w:rPr>
                <w:sz w:val="22"/>
                <w:szCs w:val="22"/>
              </w:rPr>
              <w:t>Completed</w:t>
            </w:r>
          </w:p>
        </w:tc>
      </w:tr>
      <w:tr w:rsidR="008E0CC2" w:rsidRPr="00BD2A6E" w:rsidTr="006F4527">
        <w:tc>
          <w:tcPr>
            <w:tcW w:w="655" w:type="dxa"/>
          </w:tcPr>
          <w:p w:rsidR="008E0CC2" w:rsidRPr="00BD2A6E" w:rsidRDefault="008E0CC2" w:rsidP="0074395F">
            <w:pPr>
              <w:rPr>
                <w:sz w:val="22"/>
                <w:szCs w:val="22"/>
              </w:rPr>
            </w:pPr>
            <w:r w:rsidRPr="00BD2A6E">
              <w:rPr>
                <w:sz w:val="22"/>
                <w:szCs w:val="22"/>
              </w:rPr>
              <w:t>0</w:t>
            </w:r>
            <w:r w:rsidR="0074395F">
              <w:rPr>
                <w:sz w:val="22"/>
                <w:szCs w:val="22"/>
              </w:rPr>
              <w:t>8</w:t>
            </w:r>
          </w:p>
        </w:tc>
        <w:tc>
          <w:tcPr>
            <w:tcW w:w="3420" w:type="dxa"/>
            <w:vAlign w:val="center"/>
          </w:tcPr>
          <w:p w:rsidR="008E0CC2" w:rsidRPr="00BD2A6E" w:rsidRDefault="008E0CC2" w:rsidP="00EB4198">
            <w:pPr>
              <w:rPr>
                <w:sz w:val="22"/>
                <w:szCs w:val="22"/>
              </w:rPr>
            </w:pPr>
            <w:r w:rsidRPr="00BD2A6E">
              <w:rPr>
                <w:sz w:val="22"/>
                <w:szCs w:val="22"/>
              </w:rPr>
              <w:t>Task sheet</w:t>
            </w:r>
          </w:p>
        </w:tc>
        <w:tc>
          <w:tcPr>
            <w:tcW w:w="810" w:type="dxa"/>
            <w:vMerge/>
            <w:vAlign w:val="center"/>
          </w:tcPr>
          <w:p w:rsidR="008E0CC2" w:rsidRPr="00BD2A6E" w:rsidRDefault="008E0CC2" w:rsidP="00EB4198">
            <w:pPr>
              <w:rPr>
                <w:sz w:val="22"/>
                <w:szCs w:val="22"/>
              </w:rPr>
            </w:pPr>
          </w:p>
        </w:tc>
        <w:tc>
          <w:tcPr>
            <w:tcW w:w="900" w:type="dxa"/>
            <w:vMerge/>
            <w:vAlign w:val="center"/>
          </w:tcPr>
          <w:p w:rsidR="008E0CC2" w:rsidRPr="00BD2A6E" w:rsidRDefault="008E0CC2" w:rsidP="00EB4198">
            <w:pPr>
              <w:rPr>
                <w:sz w:val="22"/>
                <w:szCs w:val="22"/>
              </w:rPr>
            </w:pPr>
          </w:p>
        </w:tc>
        <w:tc>
          <w:tcPr>
            <w:tcW w:w="2430" w:type="dxa"/>
            <w:vMerge/>
            <w:vAlign w:val="center"/>
          </w:tcPr>
          <w:p w:rsidR="008E0CC2" w:rsidRPr="00BD2A6E" w:rsidRDefault="008E0CC2" w:rsidP="00EB4198">
            <w:pPr>
              <w:rPr>
                <w:sz w:val="22"/>
                <w:szCs w:val="22"/>
              </w:rPr>
            </w:pPr>
          </w:p>
        </w:tc>
        <w:tc>
          <w:tcPr>
            <w:tcW w:w="1375" w:type="dxa"/>
            <w:vAlign w:val="center"/>
          </w:tcPr>
          <w:p w:rsidR="008E0CC2" w:rsidRPr="00BD2A6E" w:rsidRDefault="008E0CC2" w:rsidP="00EB4198">
            <w:pPr>
              <w:rPr>
                <w:sz w:val="22"/>
                <w:szCs w:val="22"/>
              </w:rPr>
            </w:pPr>
            <w:r w:rsidRPr="00BD2A6E">
              <w:rPr>
                <w:sz w:val="22"/>
                <w:szCs w:val="22"/>
              </w:rPr>
              <w:t>Completed</w:t>
            </w:r>
          </w:p>
        </w:tc>
      </w:tr>
    </w:tbl>
    <w:p w:rsidR="007C2747" w:rsidRDefault="007C2747" w:rsidP="007742F6"/>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CC7000" w:rsidTr="008127A5">
        <w:tc>
          <w:tcPr>
            <w:tcW w:w="2448" w:type="dxa"/>
          </w:tcPr>
          <w:p w:rsidR="00CC7000" w:rsidRPr="00B25AFC" w:rsidRDefault="00CC7000" w:rsidP="007742F6"/>
        </w:tc>
        <w:tc>
          <w:tcPr>
            <w:tcW w:w="3936" w:type="dxa"/>
          </w:tcPr>
          <w:p w:rsidR="00CC7000" w:rsidRPr="00CD5AC2" w:rsidRDefault="002B4919" w:rsidP="00596C8A">
            <w:pPr>
              <w:jc w:val="center"/>
            </w:pPr>
            <w:r>
              <w:t>Prepare By: Group</w:t>
            </w:r>
            <w:r w:rsidR="00914E27">
              <w:t xml:space="preserve"> 1</w:t>
            </w:r>
          </w:p>
        </w:tc>
        <w:tc>
          <w:tcPr>
            <w:tcW w:w="3192" w:type="dxa"/>
          </w:tcPr>
          <w:p w:rsidR="00CC7000" w:rsidRPr="00CD5AC2" w:rsidRDefault="00CC7000" w:rsidP="00596C8A">
            <w:pPr>
              <w:jc w:val="center"/>
            </w:pPr>
            <w:r w:rsidRPr="00CD5AC2">
              <w:t>Approved By: Faculty</w:t>
            </w:r>
          </w:p>
        </w:tc>
      </w:tr>
      <w:tr w:rsidR="00CC7000" w:rsidTr="003E177C">
        <w:tc>
          <w:tcPr>
            <w:tcW w:w="2448" w:type="dxa"/>
            <w:vAlign w:val="center"/>
          </w:tcPr>
          <w:p w:rsidR="00CC7000" w:rsidRPr="00AF5FBD" w:rsidRDefault="00CC7000" w:rsidP="007742F6">
            <w:r w:rsidRPr="00AF5FBD">
              <w:t xml:space="preserve">Date: </w:t>
            </w:r>
            <w:r w:rsidR="00604A28">
              <w:t>Sep</w:t>
            </w:r>
            <w:r w:rsidRPr="00AF5FBD">
              <w:t xml:space="preserve"> </w:t>
            </w:r>
            <w:r w:rsidR="00D96F72" w:rsidRPr="00AF5FBD">
              <w:t>2</w:t>
            </w:r>
            <w:r w:rsidR="000F251C">
              <w:t>6</w:t>
            </w:r>
            <w:r w:rsidRPr="00AF5FBD">
              <w:t>,</w:t>
            </w:r>
            <w:r w:rsidR="000D4AA1" w:rsidRPr="00AF5FBD">
              <w:t xml:space="preserve"> 201</w:t>
            </w:r>
            <w:r w:rsidR="00D96F72" w:rsidRPr="00AF5FBD">
              <w:t>3</w:t>
            </w:r>
          </w:p>
          <w:p w:rsidR="00CC7000" w:rsidRPr="00AF5FBD" w:rsidRDefault="00CC7000" w:rsidP="007742F6"/>
        </w:tc>
        <w:tc>
          <w:tcPr>
            <w:tcW w:w="3936" w:type="dxa"/>
          </w:tcPr>
          <w:p w:rsidR="00CC7000" w:rsidRPr="00A62BA1" w:rsidRDefault="00CC7000" w:rsidP="00596C8A">
            <w:pPr>
              <w:jc w:val="center"/>
              <w:rPr>
                <w:b/>
              </w:rPr>
            </w:pPr>
            <w:r w:rsidRPr="00A62BA1">
              <w:rPr>
                <w:b/>
              </w:rPr>
              <w:t>Team Leader</w:t>
            </w:r>
          </w:p>
          <w:p w:rsidR="00CC7000" w:rsidRPr="00A62BA1" w:rsidRDefault="00CC7000" w:rsidP="00596C8A">
            <w:pPr>
              <w:jc w:val="center"/>
              <w:rPr>
                <w:b/>
              </w:rPr>
            </w:pPr>
          </w:p>
          <w:p w:rsidR="00CC7000" w:rsidRPr="00A62BA1" w:rsidRDefault="00CC7000" w:rsidP="00596C8A">
            <w:pPr>
              <w:jc w:val="center"/>
              <w:rPr>
                <w:b/>
              </w:rPr>
            </w:pPr>
          </w:p>
          <w:p w:rsidR="000D4AA1" w:rsidRPr="00A62BA1" w:rsidRDefault="000D4AA1" w:rsidP="00596C8A">
            <w:pPr>
              <w:jc w:val="center"/>
              <w:rPr>
                <w:b/>
              </w:rPr>
            </w:pPr>
          </w:p>
          <w:p w:rsidR="00434091" w:rsidRPr="00A62BA1" w:rsidRDefault="00434091" w:rsidP="00596C8A">
            <w:pPr>
              <w:jc w:val="center"/>
              <w:rPr>
                <w:b/>
              </w:rPr>
            </w:pPr>
          </w:p>
          <w:p w:rsidR="00CC7000" w:rsidRPr="00A62BA1" w:rsidRDefault="00CC7000" w:rsidP="00596C8A">
            <w:pPr>
              <w:jc w:val="center"/>
              <w:rPr>
                <w:b/>
              </w:rPr>
            </w:pPr>
          </w:p>
          <w:p w:rsidR="00CC7000" w:rsidRPr="00A62BA1" w:rsidRDefault="00CC7000" w:rsidP="00596C8A">
            <w:pPr>
              <w:jc w:val="center"/>
              <w:rPr>
                <w:b/>
              </w:rPr>
            </w:pPr>
            <w:r w:rsidRPr="00A62BA1">
              <w:rPr>
                <w:b/>
              </w:rPr>
              <w:t>Nguyen Vu Hung</w:t>
            </w:r>
          </w:p>
        </w:tc>
        <w:tc>
          <w:tcPr>
            <w:tcW w:w="3192" w:type="dxa"/>
          </w:tcPr>
          <w:p w:rsidR="00CC7000" w:rsidRPr="00A62BA1" w:rsidRDefault="00CC7000" w:rsidP="007742F6">
            <w:pPr>
              <w:rPr>
                <w:b/>
              </w:rPr>
            </w:pPr>
          </w:p>
          <w:p w:rsidR="00CC7000" w:rsidRPr="00A62BA1" w:rsidRDefault="00CC7000" w:rsidP="007742F6">
            <w:pPr>
              <w:rPr>
                <w:b/>
              </w:rPr>
            </w:pPr>
          </w:p>
          <w:p w:rsidR="00CC7000" w:rsidRPr="00A62BA1" w:rsidRDefault="00CC7000" w:rsidP="007742F6">
            <w:pPr>
              <w:rPr>
                <w:b/>
              </w:rPr>
            </w:pPr>
          </w:p>
          <w:p w:rsidR="00CC7000" w:rsidRPr="00A62BA1" w:rsidRDefault="00CC7000" w:rsidP="007742F6">
            <w:pPr>
              <w:rPr>
                <w:b/>
              </w:rPr>
            </w:pPr>
          </w:p>
          <w:p w:rsidR="00D46292" w:rsidRPr="00A62BA1" w:rsidRDefault="00D46292" w:rsidP="007742F6">
            <w:pPr>
              <w:rPr>
                <w:b/>
              </w:rPr>
            </w:pPr>
          </w:p>
          <w:p w:rsidR="000D4AA1" w:rsidRPr="00A62BA1" w:rsidRDefault="000D4AA1" w:rsidP="007742F6">
            <w:pPr>
              <w:rPr>
                <w:b/>
              </w:rPr>
            </w:pPr>
          </w:p>
          <w:p w:rsidR="00CC7000" w:rsidRPr="00A62BA1" w:rsidRDefault="00596C8A" w:rsidP="00596C8A">
            <w:pPr>
              <w:jc w:val="center"/>
              <w:rPr>
                <w:b/>
              </w:rPr>
            </w:pPr>
            <w:r w:rsidRPr="00A62BA1">
              <w:rPr>
                <w:b/>
              </w:rPr>
              <w:t>Nguyen Ngo Phuoc</w:t>
            </w:r>
          </w:p>
        </w:tc>
      </w:tr>
    </w:tbl>
    <w:p w:rsidR="00D81E86" w:rsidRDefault="00D81E86" w:rsidP="007742F6"/>
    <w:p w:rsidR="002303BB" w:rsidRDefault="00D81E86" w:rsidP="007742F6">
      <w:pPr>
        <w:sectPr w:rsidR="002303BB" w:rsidSect="004F4269">
          <w:pgSz w:w="12240" w:h="15840"/>
          <w:pgMar w:top="720" w:right="1440" w:bottom="1440" w:left="1440" w:header="720" w:footer="720" w:gutter="0"/>
          <w:cols w:space="720"/>
          <w:titlePg/>
          <w:docGrid w:linePitch="360"/>
        </w:sectPr>
      </w:pPr>
      <w:r>
        <w:br w:type="page"/>
      </w:r>
    </w:p>
    <w:p w:rsidR="002303BB" w:rsidRDefault="002303BB" w:rsidP="007742F6"/>
    <w:p w:rsidR="002303BB" w:rsidRDefault="002303BB" w:rsidP="007742F6"/>
    <w:p w:rsidR="002303BB" w:rsidRDefault="002303BB" w:rsidP="007742F6"/>
    <w:p w:rsidR="002303BB" w:rsidRDefault="002303BB" w:rsidP="007742F6"/>
    <w:p w:rsidR="002303BB" w:rsidRDefault="002303BB" w:rsidP="007742F6"/>
    <w:p w:rsidR="002303BB" w:rsidRDefault="002303BB" w:rsidP="007742F6"/>
    <w:p w:rsidR="002303BB" w:rsidRDefault="002303BB" w:rsidP="007742F6"/>
    <w:p w:rsidR="002303BB" w:rsidRDefault="002303BB" w:rsidP="007742F6"/>
    <w:p w:rsidR="002303BB" w:rsidRDefault="002303BB" w:rsidP="007742F6"/>
    <w:p w:rsidR="00CA09DC" w:rsidRDefault="00CA09DC" w:rsidP="007742F6"/>
    <w:p w:rsidR="002303BB" w:rsidRDefault="002303BB" w:rsidP="007742F6"/>
    <w:p w:rsidR="002303BB" w:rsidRPr="00A14654" w:rsidRDefault="002303BB" w:rsidP="00A14654">
      <w:pPr>
        <w:pStyle w:val="Title"/>
      </w:pPr>
      <w:r w:rsidRPr="00A14654">
        <w:t>REVIEW II</w:t>
      </w:r>
    </w:p>
    <w:p w:rsidR="00D81E86" w:rsidRDefault="00D81E86" w:rsidP="007742F6"/>
    <w:p w:rsidR="002303BB" w:rsidRDefault="002303BB" w:rsidP="007742F6">
      <w:pPr>
        <w:rPr>
          <w:rFonts w:ascii="Times New Roman" w:hAnsi="Times New Roman" w:cs="Times New Roman"/>
          <w:sz w:val="40"/>
        </w:rPr>
      </w:pPr>
      <w:r>
        <w:br w:type="page"/>
      </w:r>
    </w:p>
    <w:p w:rsidR="000F1F21" w:rsidRDefault="00F976F4" w:rsidP="008B5539">
      <w:pPr>
        <w:pStyle w:val="Heading1"/>
        <w:numPr>
          <w:ilvl w:val="0"/>
          <w:numId w:val="4"/>
        </w:numPr>
      </w:pPr>
      <w:bookmarkStart w:id="20" w:name="_Toc369354864"/>
      <w:r w:rsidRPr="00F976F4">
        <w:lastRenderedPageBreak/>
        <w:t>Architecture &amp; Design of the Project</w:t>
      </w:r>
      <w:bookmarkEnd w:id="20"/>
    </w:p>
    <w:p w:rsidR="00CE7457" w:rsidRDefault="007F4550" w:rsidP="001F62D9">
      <w:pPr>
        <w:jc w:val="center"/>
      </w:pPr>
      <w:r w:rsidRPr="007F4550">
        <w:rPr>
          <w:noProof/>
          <w:lang w:val="en-US"/>
        </w:rPr>
        <w:drawing>
          <wp:inline distT="0" distB="0" distL="0" distR="0" wp14:anchorId="19DCD059" wp14:editId="4731A605">
            <wp:extent cx="2980690" cy="61036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80690" cy="6103620"/>
                    </a:xfrm>
                    <a:prstGeom prst="rect">
                      <a:avLst/>
                    </a:prstGeom>
                    <a:noFill/>
                    <a:ln>
                      <a:noFill/>
                    </a:ln>
                  </pic:spPr>
                </pic:pic>
              </a:graphicData>
            </a:graphic>
          </wp:inline>
        </w:drawing>
      </w:r>
    </w:p>
    <w:p w:rsidR="00CE7457" w:rsidRPr="00B071D3" w:rsidRDefault="00CE7457" w:rsidP="00B071D3">
      <w:pPr>
        <w:jc w:val="center"/>
        <w:rPr>
          <w:i/>
        </w:rPr>
      </w:pPr>
      <w:r w:rsidRPr="00B071D3">
        <w:rPr>
          <w:i/>
        </w:rPr>
        <w:t>Three-Tier Architecture of the Project</w:t>
      </w:r>
    </w:p>
    <w:p w:rsidR="004639B3" w:rsidRDefault="004639B3" w:rsidP="007742F6">
      <w:pPr>
        <w:rPr>
          <w:shd w:val="clear" w:color="auto" w:fill="FFFFFF"/>
        </w:rPr>
      </w:pPr>
      <w:r>
        <w:rPr>
          <w:shd w:val="clear" w:color="auto" w:fill="FFFFFF"/>
        </w:rPr>
        <w:br w:type="page"/>
      </w:r>
    </w:p>
    <w:p w:rsidR="001C01CA" w:rsidRPr="007742F6" w:rsidRDefault="00203309" w:rsidP="008B5539">
      <w:pPr>
        <w:pStyle w:val="Heading2"/>
        <w:numPr>
          <w:ilvl w:val="0"/>
          <w:numId w:val="5"/>
        </w:numPr>
        <w:rPr>
          <w:b w:val="0"/>
        </w:rPr>
      </w:pPr>
      <w:bookmarkStart w:id="21" w:name="_Toc369354865"/>
      <w:r w:rsidRPr="007742F6">
        <w:rPr>
          <w:shd w:val="clear" w:color="auto" w:fill="FFFFFF"/>
        </w:rPr>
        <w:lastRenderedPageBreak/>
        <w:t>Presentation Tier</w:t>
      </w:r>
      <w:r w:rsidR="00A4728D" w:rsidRPr="007742F6">
        <w:rPr>
          <w:shd w:val="clear" w:color="auto" w:fill="FFFFFF"/>
        </w:rPr>
        <w:t>:</w:t>
      </w:r>
      <w:bookmarkEnd w:id="21"/>
    </w:p>
    <w:p w:rsidR="002307AE" w:rsidRDefault="004639B3" w:rsidP="007742F6">
      <w:r>
        <w:rPr>
          <w:shd w:val="clear" w:color="auto" w:fill="FFFFFF"/>
        </w:rPr>
        <w:t>I</w:t>
      </w:r>
      <w:r w:rsidR="003A7CD2" w:rsidRPr="00972269">
        <w:rPr>
          <w:shd w:val="clear" w:color="auto" w:fill="FFFFFF"/>
        </w:rPr>
        <w:t xml:space="preserve">s the tier in which the users interact with an </w:t>
      </w:r>
      <w:proofErr w:type="gramStart"/>
      <w:r w:rsidR="003A7CD2" w:rsidRPr="00972269">
        <w:rPr>
          <w:shd w:val="clear" w:color="auto" w:fill="FFFFFF"/>
        </w:rPr>
        <w:t>application.</w:t>
      </w:r>
      <w:proofErr w:type="gramEnd"/>
      <w:r w:rsidR="003A7CD2" w:rsidRPr="00972269">
        <w:rPr>
          <w:shd w:val="clear" w:color="auto" w:fill="FFFFFF"/>
        </w:rPr>
        <w:t xml:space="preserve"> Presentation Tier contents Shared UI code, Code Behind and Designers used to represent information to user.</w:t>
      </w:r>
    </w:p>
    <w:p w:rsidR="006D6851" w:rsidRPr="002307AE" w:rsidRDefault="0073309B" w:rsidP="007742F6">
      <w:r w:rsidRPr="002307AE">
        <w:rPr>
          <w:u w:val="single"/>
          <w:shd w:val="clear" w:color="auto" w:fill="FFFFFF"/>
        </w:rPr>
        <w:t>Technology</w:t>
      </w:r>
      <w:proofErr w:type="gramStart"/>
      <w:r w:rsidRPr="002307AE">
        <w:rPr>
          <w:shd w:val="clear" w:color="auto" w:fill="FFFFFF"/>
        </w:rPr>
        <w:t>:,</w:t>
      </w:r>
      <w:proofErr w:type="gramEnd"/>
      <w:r w:rsidRPr="002307AE">
        <w:rPr>
          <w:shd w:val="clear" w:color="auto" w:fill="FFFFFF"/>
        </w:rPr>
        <w:t xml:space="preserve"> </w:t>
      </w:r>
      <w:r w:rsidR="009E7452">
        <w:t xml:space="preserve">HTML 5 &amp; CSS 3.0, </w:t>
      </w:r>
      <w:r w:rsidR="00BE721D">
        <w:t xml:space="preserve">jQuery JavaScript library, AJAX </w:t>
      </w:r>
      <w:r w:rsidR="00BE721D" w:rsidRPr="00747BBC">
        <w:t>development techniques</w:t>
      </w:r>
      <w:r w:rsidR="00104A58">
        <w:t xml:space="preserve">, </w:t>
      </w:r>
    </w:p>
    <w:p w:rsidR="00F6533A" w:rsidRPr="009D1282" w:rsidRDefault="00F6533A" w:rsidP="007742F6">
      <w:pPr>
        <w:pStyle w:val="ListParagraph"/>
      </w:pPr>
    </w:p>
    <w:p w:rsidR="00F93A0B" w:rsidRDefault="00E07241" w:rsidP="007742F6">
      <w:pPr>
        <w:pStyle w:val="Heading2"/>
      </w:pPr>
      <w:bookmarkStart w:id="22" w:name="_Toc369354866"/>
      <w:r w:rsidRPr="00E07241">
        <w:t>Business Logic Tier</w:t>
      </w:r>
      <w:r w:rsidR="00A4728D">
        <w:t>:</w:t>
      </w:r>
      <w:bookmarkEnd w:id="22"/>
      <w:r w:rsidR="00A4728D">
        <w:t xml:space="preserve"> </w:t>
      </w:r>
    </w:p>
    <w:p w:rsidR="002F44E4" w:rsidRDefault="004639B3" w:rsidP="007742F6">
      <w:proofErr w:type="gramStart"/>
      <w:r>
        <w:t>I</w:t>
      </w:r>
      <w:r w:rsidR="001349E2" w:rsidRPr="001200F7">
        <w:t>s mainly working as the bridge between Data Tier and Presentation Tier.</w:t>
      </w:r>
      <w:proofErr w:type="gramEnd"/>
      <w:r w:rsidR="001349E2" w:rsidRPr="001200F7">
        <w:t xml:space="preserve"> </w:t>
      </w:r>
      <w:proofErr w:type="gramStart"/>
      <w:r w:rsidR="001349E2" w:rsidRPr="001200F7">
        <w:t xml:space="preserve">All the Data passes through the Business Tier before passing to the </w:t>
      </w:r>
      <w:r w:rsidR="0083339B">
        <w:t>P</w:t>
      </w:r>
      <w:r w:rsidR="001349E2" w:rsidRPr="001200F7">
        <w:t>resentation Tier.</w:t>
      </w:r>
      <w:proofErr w:type="gramEnd"/>
    </w:p>
    <w:p w:rsidR="003961E8" w:rsidRDefault="003961E8" w:rsidP="007742F6">
      <w:pPr>
        <w:rPr>
          <w:shd w:val="clear" w:color="auto" w:fill="FFFFFF"/>
        </w:rPr>
      </w:pPr>
      <w:r w:rsidRPr="00E27DF5">
        <w:rPr>
          <w:shd w:val="clear" w:color="auto" w:fill="FFFFFF"/>
        </w:rPr>
        <w:t>Technology</w:t>
      </w:r>
      <w:r w:rsidR="00E27DF5">
        <w:rPr>
          <w:shd w:val="clear" w:color="auto" w:fill="FFFFFF"/>
        </w:rPr>
        <w:t>:</w:t>
      </w:r>
      <w:r w:rsidR="005B2837">
        <w:rPr>
          <w:shd w:val="clear" w:color="auto" w:fill="FFFFFF"/>
        </w:rPr>
        <w:t xml:space="preserve"> </w:t>
      </w:r>
      <w:r w:rsidR="00BD3CA3" w:rsidRPr="00BD3CA3">
        <w:rPr>
          <w:shd w:val="clear" w:color="auto" w:fill="FFFFFF"/>
        </w:rPr>
        <w:t>OOP</w:t>
      </w:r>
      <w:r w:rsidR="00BD3CA3">
        <w:rPr>
          <w:shd w:val="clear" w:color="auto" w:fill="FFFFFF"/>
        </w:rPr>
        <w:t xml:space="preserve">, </w:t>
      </w:r>
      <w:r w:rsidR="003E16F8">
        <w:rPr>
          <w:shd w:val="clear" w:color="auto" w:fill="FFFFFF"/>
        </w:rPr>
        <w:t>Java Servlet programming language</w:t>
      </w:r>
      <w:r w:rsidR="00D11713">
        <w:rPr>
          <w:shd w:val="clear" w:color="auto" w:fill="FFFFFF"/>
        </w:rPr>
        <w:t xml:space="preserve"> class</w:t>
      </w:r>
    </w:p>
    <w:p w:rsidR="00CD4B40" w:rsidRDefault="00CD4B40" w:rsidP="007742F6">
      <w:pPr>
        <w:pStyle w:val="ListParagraph"/>
        <w:rPr>
          <w:shd w:val="clear" w:color="auto" w:fill="FFFFFF"/>
        </w:rPr>
      </w:pPr>
    </w:p>
    <w:p w:rsidR="00663D03" w:rsidRDefault="006C552D" w:rsidP="007742F6">
      <w:pPr>
        <w:pStyle w:val="Heading2"/>
      </w:pPr>
      <w:bookmarkStart w:id="23" w:name="_Toc369354867"/>
      <w:r w:rsidRPr="006C552D">
        <w:t>Data Access Tier</w:t>
      </w:r>
      <w:r>
        <w:t>:</w:t>
      </w:r>
      <w:bookmarkEnd w:id="23"/>
      <w:r>
        <w:t xml:space="preserve"> </w:t>
      </w:r>
    </w:p>
    <w:p w:rsidR="00663D03" w:rsidRDefault="004639B3" w:rsidP="007742F6">
      <w:r>
        <w:t>I</w:t>
      </w:r>
      <w:r w:rsidR="00BA6530" w:rsidRPr="001200F7">
        <w:t xml:space="preserve">s basically the server which stores all the application’s </w:t>
      </w:r>
      <w:proofErr w:type="gramStart"/>
      <w:r w:rsidR="00BA6530" w:rsidRPr="001200F7">
        <w:t>data.</w:t>
      </w:r>
      <w:proofErr w:type="gramEnd"/>
      <w:r w:rsidR="00BA6530" w:rsidRPr="001200F7">
        <w:t xml:space="preserve"> Data tier contents Database Tables, </w:t>
      </w:r>
      <w:r w:rsidR="00C81DF7" w:rsidRPr="001200F7">
        <w:t xml:space="preserve">Database </w:t>
      </w:r>
      <w:proofErr w:type="gramStart"/>
      <w:r w:rsidR="00C81DF7" w:rsidRPr="001200F7">
        <w:t>Views</w:t>
      </w:r>
      <w:r w:rsidR="00AB52D7" w:rsidRPr="001200F7">
        <w:t xml:space="preserve"> </w:t>
      </w:r>
      <w:r w:rsidR="00BA6530" w:rsidRPr="001200F7">
        <w:t xml:space="preserve"> and</w:t>
      </w:r>
      <w:proofErr w:type="gramEnd"/>
      <w:r w:rsidR="00BA6530" w:rsidRPr="001200F7">
        <w:t xml:space="preserve"> other means of storing Application Data.</w:t>
      </w:r>
    </w:p>
    <w:p w:rsidR="00895E48" w:rsidRDefault="009C467C" w:rsidP="007742F6">
      <w:r w:rsidRPr="00E27DF5">
        <w:rPr>
          <w:u w:val="single"/>
          <w:shd w:val="clear" w:color="auto" w:fill="FFFFFF"/>
        </w:rPr>
        <w:t>Technology</w:t>
      </w:r>
      <w:r w:rsidRPr="009C467C">
        <w:rPr>
          <w:shd w:val="clear" w:color="auto" w:fill="FFFFFF"/>
        </w:rPr>
        <w:t>:</w:t>
      </w:r>
      <w:r>
        <w:rPr>
          <w:shd w:val="clear" w:color="auto" w:fill="FFFFFF"/>
        </w:rPr>
        <w:t xml:space="preserve"> </w:t>
      </w:r>
      <w:r w:rsidR="00082AB3" w:rsidRPr="00082AB3">
        <w:rPr>
          <w:shd w:val="clear" w:color="auto" w:fill="FFFFFF"/>
        </w:rPr>
        <w:t>SQL Server</w:t>
      </w:r>
      <w:r w:rsidR="006F44D5">
        <w:rPr>
          <w:shd w:val="clear" w:color="auto" w:fill="FFFFFF"/>
        </w:rPr>
        <w:t xml:space="preserve">, </w:t>
      </w:r>
      <w:r w:rsidR="006F44D5" w:rsidRPr="006F44D5">
        <w:rPr>
          <w:shd w:val="clear" w:color="auto" w:fill="FFFFFF"/>
        </w:rPr>
        <w:t xml:space="preserve">Java Database Connectivity </w:t>
      </w:r>
      <w:r w:rsidR="00895E48">
        <w:br w:type="page"/>
      </w:r>
    </w:p>
    <w:p w:rsidR="00145127" w:rsidRDefault="00145127" w:rsidP="007742F6">
      <w:pPr>
        <w:pStyle w:val="Heading1"/>
      </w:pPr>
      <w:bookmarkStart w:id="24" w:name="_Toc341687998"/>
      <w:bookmarkStart w:id="25" w:name="_Toc369354868"/>
      <w:r w:rsidRPr="00DF64E2">
        <w:lastRenderedPageBreak/>
        <w:t>Algorithms</w:t>
      </w:r>
      <w:r>
        <w:t xml:space="preserve"> - Data Flowchart</w:t>
      </w:r>
      <w:bookmarkEnd w:id="24"/>
      <w:bookmarkEnd w:id="25"/>
    </w:p>
    <w:p w:rsidR="00145127" w:rsidRPr="00625F16" w:rsidRDefault="00DE30E6" w:rsidP="007742F6">
      <w:r w:rsidRPr="00625F16">
        <w:t>Symbol generates</w:t>
      </w:r>
      <w:r w:rsidR="00145127" w:rsidRPr="00625F16">
        <w:t>:</w:t>
      </w:r>
    </w:p>
    <w:p w:rsidR="00145127" w:rsidRPr="00D3782B" w:rsidRDefault="00145127" w:rsidP="00EE5871">
      <w:pPr>
        <w:jc w:val="center"/>
      </w:pPr>
      <w:r w:rsidRPr="00D704DC">
        <w:rPr>
          <w:noProof/>
          <w:lang w:val="en-US"/>
        </w:rPr>
        <w:drawing>
          <wp:inline distT="0" distB="0" distL="0" distR="0" wp14:anchorId="56BAF6CA" wp14:editId="5D9A8F94">
            <wp:extent cx="4827270" cy="2339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7270" cy="2339340"/>
                    </a:xfrm>
                    <a:prstGeom prst="rect">
                      <a:avLst/>
                    </a:prstGeom>
                    <a:noFill/>
                    <a:ln>
                      <a:noFill/>
                    </a:ln>
                  </pic:spPr>
                </pic:pic>
              </a:graphicData>
            </a:graphic>
          </wp:inline>
        </w:drawing>
      </w:r>
    </w:p>
    <w:p w:rsidR="00145127" w:rsidRDefault="00145127" w:rsidP="008B5539">
      <w:pPr>
        <w:pStyle w:val="Heading2"/>
        <w:numPr>
          <w:ilvl w:val="0"/>
          <w:numId w:val="6"/>
        </w:numPr>
      </w:pPr>
      <w:bookmarkStart w:id="26" w:name="_Toc341687999"/>
      <w:bookmarkStart w:id="27" w:name="_Toc369354869"/>
      <w:r>
        <w:t>Login process</w:t>
      </w:r>
      <w:bookmarkEnd w:id="26"/>
      <w:bookmarkEnd w:id="27"/>
    </w:p>
    <w:p w:rsidR="00145127" w:rsidRPr="00EA5441" w:rsidRDefault="00145127" w:rsidP="007742F6"/>
    <w:p w:rsidR="00145127" w:rsidRDefault="00145127" w:rsidP="008A452D">
      <w:pPr>
        <w:jc w:val="center"/>
      </w:pPr>
      <w:r w:rsidRPr="00A008EF">
        <w:rPr>
          <w:noProof/>
          <w:lang w:val="en-US"/>
        </w:rPr>
        <w:drawing>
          <wp:inline distT="0" distB="0" distL="0" distR="0" wp14:anchorId="0D8305B3" wp14:editId="767E4AD6">
            <wp:extent cx="3933825" cy="3864610"/>
            <wp:effectExtent l="0" t="0" r="952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33825" cy="3864610"/>
                    </a:xfrm>
                    <a:prstGeom prst="rect">
                      <a:avLst/>
                    </a:prstGeom>
                    <a:noFill/>
                    <a:ln>
                      <a:noFill/>
                    </a:ln>
                  </pic:spPr>
                </pic:pic>
              </a:graphicData>
            </a:graphic>
          </wp:inline>
        </w:drawing>
      </w:r>
    </w:p>
    <w:p w:rsidR="00145127" w:rsidRDefault="00145127" w:rsidP="007742F6">
      <w:pPr>
        <w:pStyle w:val="Heading2"/>
      </w:pPr>
      <w:r>
        <w:br w:type="page"/>
      </w:r>
      <w:bookmarkStart w:id="28" w:name="_Toc341688000"/>
      <w:bookmarkStart w:id="29" w:name="_Toc369354870"/>
      <w:r>
        <w:lastRenderedPageBreak/>
        <w:t>Logout process</w:t>
      </w:r>
      <w:bookmarkEnd w:id="28"/>
      <w:bookmarkEnd w:id="29"/>
    </w:p>
    <w:p w:rsidR="00145127" w:rsidRPr="00AA09C2" w:rsidRDefault="00145127" w:rsidP="007742F6"/>
    <w:p w:rsidR="00145127" w:rsidRDefault="00145127" w:rsidP="008A452D">
      <w:pPr>
        <w:jc w:val="center"/>
      </w:pPr>
      <w:r w:rsidRPr="00052176">
        <w:rPr>
          <w:noProof/>
          <w:lang w:val="en-US"/>
        </w:rPr>
        <w:drawing>
          <wp:inline distT="0" distB="0" distL="0" distR="0" wp14:anchorId="6609F764" wp14:editId="276496B7">
            <wp:extent cx="2612390" cy="385953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2390" cy="3859530"/>
                    </a:xfrm>
                    <a:prstGeom prst="rect">
                      <a:avLst/>
                    </a:prstGeom>
                    <a:noFill/>
                    <a:ln>
                      <a:noFill/>
                    </a:ln>
                  </pic:spPr>
                </pic:pic>
              </a:graphicData>
            </a:graphic>
          </wp:inline>
        </w:drawing>
      </w:r>
    </w:p>
    <w:p w:rsidR="00145127" w:rsidRDefault="00145127" w:rsidP="007742F6">
      <w:r>
        <w:br w:type="page"/>
      </w:r>
    </w:p>
    <w:p w:rsidR="00145127" w:rsidRDefault="00145127" w:rsidP="007742F6">
      <w:pPr>
        <w:pStyle w:val="Heading2"/>
      </w:pPr>
      <w:bookmarkStart w:id="30" w:name="_Toc341688002"/>
      <w:bookmarkStart w:id="31" w:name="_Toc369354871"/>
      <w:r>
        <w:lastRenderedPageBreak/>
        <w:t xml:space="preserve">Insert </w:t>
      </w:r>
      <w:r w:rsidRPr="003455EA">
        <w:t>process</w:t>
      </w:r>
      <w:bookmarkEnd w:id="30"/>
      <w:bookmarkEnd w:id="31"/>
    </w:p>
    <w:p w:rsidR="00145127" w:rsidRPr="0077562F" w:rsidRDefault="00145127" w:rsidP="007742F6"/>
    <w:p w:rsidR="00145127" w:rsidRDefault="00145127" w:rsidP="00EE5871">
      <w:pPr>
        <w:jc w:val="center"/>
      </w:pPr>
      <w:r w:rsidRPr="00C514A1">
        <w:rPr>
          <w:noProof/>
          <w:lang w:val="en-US"/>
        </w:rPr>
        <w:drawing>
          <wp:inline distT="0" distB="0" distL="0" distR="0" wp14:anchorId="58F6A6B9" wp14:editId="0966E28C">
            <wp:extent cx="4088765" cy="4278630"/>
            <wp:effectExtent l="0" t="0" r="698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8765" cy="4278630"/>
                    </a:xfrm>
                    <a:prstGeom prst="rect">
                      <a:avLst/>
                    </a:prstGeom>
                    <a:noFill/>
                    <a:ln>
                      <a:noFill/>
                    </a:ln>
                  </pic:spPr>
                </pic:pic>
              </a:graphicData>
            </a:graphic>
          </wp:inline>
        </w:drawing>
      </w:r>
    </w:p>
    <w:p w:rsidR="00145127" w:rsidRDefault="00145127" w:rsidP="007742F6">
      <w:r>
        <w:br w:type="page"/>
      </w:r>
    </w:p>
    <w:p w:rsidR="00145127" w:rsidRDefault="00145127" w:rsidP="007742F6">
      <w:pPr>
        <w:pStyle w:val="Heading2"/>
      </w:pPr>
      <w:bookmarkStart w:id="32" w:name="_Toc341688003"/>
      <w:bookmarkStart w:id="33" w:name="_Toc369354872"/>
      <w:r>
        <w:lastRenderedPageBreak/>
        <w:t>Update process</w:t>
      </w:r>
      <w:bookmarkEnd w:id="32"/>
      <w:bookmarkEnd w:id="33"/>
    </w:p>
    <w:p w:rsidR="00145127" w:rsidRPr="0011628F" w:rsidRDefault="00145127" w:rsidP="007742F6"/>
    <w:p w:rsidR="00145127" w:rsidRDefault="00145127" w:rsidP="008A452D">
      <w:pPr>
        <w:jc w:val="center"/>
      </w:pPr>
      <w:r w:rsidRPr="00A80E0A">
        <w:rPr>
          <w:noProof/>
          <w:lang w:val="en-US"/>
        </w:rPr>
        <w:drawing>
          <wp:inline distT="0" distB="0" distL="0" distR="0" wp14:anchorId="4B0DD872" wp14:editId="6D35611B">
            <wp:extent cx="4088765" cy="427863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88765" cy="4278630"/>
                    </a:xfrm>
                    <a:prstGeom prst="rect">
                      <a:avLst/>
                    </a:prstGeom>
                    <a:noFill/>
                    <a:ln>
                      <a:noFill/>
                    </a:ln>
                  </pic:spPr>
                </pic:pic>
              </a:graphicData>
            </a:graphic>
          </wp:inline>
        </w:drawing>
      </w:r>
    </w:p>
    <w:p w:rsidR="00145127" w:rsidRDefault="00145127" w:rsidP="007742F6">
      <w:r>
        <w:br w:type="page"/>
      </w:r>
    </w:p>
    <w:p w:rsidR="00145127" w:rsidRDefault="00145127" w:rsidP="007742F6">
      <w:pPr>
        <w:pStyle w:val="Heading2"/>
      </w:pPr>
      <w:bookmarkStart w:id="34" w:name="_Toc341688004"/>
      <w:bookmarkStart w:id="35" w:name="_Toc369354873"/>
      <w:r>
        <w:lastRenderedPageBreak/>
        <w:t>Delete process</w:t>
      </w:r>
      <w:bookmarkEnd w:id="34"/>
      <w:bookmarkEnd w:id="35"/>
    </w:p>
    <w:p w:rsidR="00145127" w:rsidRPr="00915B3C" w:rsidRDefault="00145127" w:rsidP="007742F6"/>
    <w:p w:rsidR="00145127" w:rsidRDefault="00145127" w:rsidP="008A452D">
      <w:pPr>
        <w:jc w:val="center"/>
      </w:pPr>
      <w:r w:rsidRPr="00247C66">
        <w:rPr>
          <w:noProof/>
          <w:lang w:val="en-US"/>
        </w:rPr>
        <w:drawing>
          <wp:inline distT="0" distB="0" distL="0" distR="0" wp14:anchorId="33DB44E4" wp14:editId="7DEEB0DF">
            <wp:extent cx="4536440" cy="34791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6440" cy="3479165"/>
                    </a:xfrm>
                    <a:prstGeom prst="rect">
                      <a:avLst/>
                    </a:prstGeom>
                    <a:noFill/>
                    <a:ln>
                      <a:noFill/>
                    </a:ln>
                  </pic:spPr>
                </pic:pic>
              </a:graphicData>
            </a:graphic>
          </wp:inline>
        </w:drawing>
      </w:r>
    </w:p>
    <w:p w:rsidR="00145127" w:rsidRDefault="00145127" w:rsidP="007742F6">
      <w:r>
        <w:br w:type="page"/>
      </w:r>
    </w:p>
    <w:p w:rsidR="00145127" w:rsidRDefault="00145127" w:rsidP="007742F6">
      <w:pPr>
        <w:pStyle w:val="Heading2"/>
      </w:pPr>
      <w:bookmarkStart w:id="36" w:name="_Toc341688005"/>
      <w:bookmarkStart w:id="37" w:name="_Toc369354874"/>
      <w:r>
        <w:lastRenderedPageBreak/>
        <w:t>Search process</w:t>
      </w:r>
      <w:bookmarkEnd w:id="36"/>
      <w:bookmarkEnd w:id="37"/>
    </w:p>
    <w:p w:rsidR="00145127" w:rsidRPr="00427AF1" w:rsidRDefault="00145127" w:rsidP="007742F6"/>
    <w:p w:rsidR="00145127" w:rsidRPr="006E087C" w:rsidRDefault="00145127" w:rsidP="008A452D">
      <w:pPr>
        <w:jc w:val="center"/>
      </w:pPr>
      <w:r w:rsidRPr="00036201">
        <w:rPr>
          <w:noProof/>
          <w:lang w:val="en-US"/>
        </w:rPr>
        <w:drawing>
          <wp:inline distT="0" distB="0" distL="0" distR="0" wp14:anchorId="4904573E" wp14:editId="4693C5A8">
            <wp:extent cx="4477385" cy="508127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77385" cy="5081270"/>
                    </a:xfrm>
                    <a:prstGeom prst="rect">
                      <a:avLst/>
                    </a:prstGeom>
                    <a:noFill/>
                    <a:ln>
                      <a:noFill/>
                    </a:ln>
                  </pic:spPr>
                </pic:pic>
              </a:graphicData>
            </a:graphic>
          </wp:inline>
        </w:drawing>
      </w:r>
    </w:p>
    <w:p w:rsidR="00145127" w:rsidRDefault="00145127" w:rsidP="007742F6">
      <w:r>
        <w:br w:type="page"/>
      </w:r>
    </w:p>
    <w:p w:rsidR="00DE46CF" w:rsidRDefault="00DE46CF" w:rsidP="007742F6"/>
    <w:p w:rsidR="00870119" w:rsidRDefault="00F22B59" w:rsidP="00870119">
      <w:pPr>
        <w:pStyle w:val="Heading1"/>
      </w:pPr>
      <w:bookmarkStart w:id="38" w:name="_Toc369354875"/>
      <w:r w:rsidRPr="008049C5">
        <w:rPr>
          <w:lang w:val="vi-VN"/>
        </w:rPr>
        <w:t>Use Case</w:t>
      </w:r>
      <w:r w:rsidRPr="008049C5">
        <w:t xml:space="preserve"> Diagram</w:t>
      </w:r>
      <w:bookmarkEnd w:id="38"/>
    </w:p>
    <w:p w:rsidR="00870119" w:rsidRDefault="00870119" w:rsidP="008B5539">
      <w:pPr>
        <w:pStyle w:val="Heading2"/>
        <w:numPr>
          <w:ilvl w:val="0"/>
          <w:numId w:val="14"/>
        </w:numPr>
      </w:pPr>
      <w:bookmarkStart w:id="39" w:name="_Toc369354876"/>
      <w:r>
        <w:t>Visitor</w:t>
      </w:r>
      <w:bookmarkEnd w:id="39"/>
      <w:r>
        <w:t xml:space="preserve"> </w:t>
      </w:r>
    </w:p>
    <w:p w:rsidR="00870119" w:rsidRDefault="00870119" w:rsidP="004D6CAB">
      <w:pPr>
        <w:jc w:val="center"/>
      </w:pPr>
      <w:r>
        <w:object w:dxaOrig="3495" w:dyaOrig="3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4pt;height:188.7pt" o:ole="">
            <v:imagedata r:id="rId21" o:title=""/>
          </v:shape>
          <o:OLEObject Type="Embed" ProgID="Visio.Drawing.11" ShapeID="_x0000_i1025" DrawAspect="Content" ObjectID="_1443096690" r:id="rId22"/>
        </w:object>
      </w:r>
    </w:p>
    <w:p w:rsidR="00876A30" w:rsidRDefault="00876A30" w:rsidP="004D6CAB">
      <w:pPr>
        <w:jc w:val="center"/>
      </w:pPr>
    </w:p>
    <w:p w:rsidR="00B014E5" w:rsidRDefault="00B014E5">
      <w:pPr>
        <w:spacing w:line="240" w:lineRule="auto"/>
        <w:rPr>
          <w:b/>
          <w:bCs/>
        </w:rPr>
      </w:pPr>
      <w:r>
        <w:br w:type="page"/>
      </w:r>
    </w:p>
    <w:p w:rsidR="00870119" w:rsidRDefault="00870119" w:rsidP="00870119">
      <w:pPr>
        <w:pStyle w:val="Heading2"/>
      </w:pPr>
      <w:bookmarkStart w:id="40" w:name="_Toc369354877"/>
      <w:r>
        <w:lastRenderedPageBreak/>
        <w:t>User</w:t>
      </w:r>
      <w:bookmarkEnd w:id="40"/>
    </w:p>
    <w:p w:rsidR="00870119" w:rsidRDefault="00870119" w:rsidP="00870119"/>
    <w:p w:rsidR="00870119" w:rsidRDefault="00870119" w:rsidP="00870119">
      <w:pPr>
        <w:jc w:val="center"/>
      </w:pPr>
      <w:r>
        <w:object w:dxaOrig="3775" w:dyaOrig="5124">
          <v:shape id="_x0000_i1026" type="#_x0000_t75" style="width:256.95pt;height:256.95pt" o:ole="">
            <v:imagedata r:id="rId23" o:title=""/>
          </v:shape>
          <o:OLEObject Type="Embed" ProgID="Visio.Drawing.11" ShapeID="_x0000_i1026" DrawAspect="Content" ObjectID="_1443096691" r:id="rId24"/>
        </w:object>
      </w:r>
    </w:p>
    <w:p w:rsidR="006C56DE" w:rsidRDefault="006C56DE">
      <w:pPr>
        <w:spacing w:line="240" w:lineRule="auto"/>
        <w:rPr>
          <w:b/>
          <w:bCs/>
        </w:rPr>
      </w:pPr>
      <w:r>
        <w:br w:type="page"/>
      </w:r>
    </w:p>
    <w:p w:rsidR="00870119" w:rsidRDefault="00870119" w:rsidP="00870119">
      <w:pPr>
        <w:pStyle w:val="Heading2"/>
      </w:pPr>
      <w:bookmarkStart w:id="41" w:name="_Toc369354878"/>
      <w:r>
        <w:lastRenderedPageBreak/>
        <w:t>Admin</w:t>
      </w:r>
      <w:bookmarkEnd w:id="41"/>
    </w:p>
    <w:p w:rsidR="00870119" w:rsidRDefault="00870119" w:rsidP="00870119"/>
    <w:p w:rsidR="00870119" w:rsidRPr="007E24E5" w:rsidRDefault="00870119" w:rsidP="002D3B12">
      <w:pPr>
        <w:jc w:val="center"/>
      </w:pPr>
      <w:r>
        <w:object w:dxaOrig="4664" w:dyaOrig="6024">
          <v:shape id="_x0000_i1027" type="#_x0000_t75" style="width:319.05pt;height:301.65pt" o:ole="">
            <v:imagedata r:id="rId25" o:title=""/>
          </v:shape>
          <o:OLEObject Type="Embed" ProgID="Visio.Drawing.11" ShapeID="_x0000_i1027" DrawAspect="Content" ObjectID="_1443096692" r:id="rId26"/>
        </w:object>
      </w:r>
    </w:p>
    <w:p w:rsidR="00870119" w:rsidRPr="00870119" w:rsidRDefault="008A0FBD" w:rsidP="00870119">
      <w:r>
        <w:br w:type="page"/>
      </w:r>
    </w:p>
    <w:p w:rsidR="008A0FBD" w:rsidRDefault="00C12F00" w:rsidP="007742F6">
      <w:pPr>
        <w:pStyle w:val="Heading1"/>
      </w:pPr>
      <w:bookmarkStart w:id="42" w:name="_Toc369354879"/>
      <w:r w:rsidRPr="00C12F00">
        <w:lastRenderedPageBreak/>
        <w:t>Sequence Diagram</w:t>
      </w:r>
      <w:bookmarkEnd w:id="42"/>
    </w:p>
    <w:p w:rsidR="00062CC3" w:rsidRDefault="00CB2C69" w:rsidP="008B5539">
      <w:pPr>
        <w:pStyle w:val="Heading2"/>
        <w:numPr>
          <w:ilvl w:val="0"/>
          <w:numId w:val="2"/>
        </w:numPr>
      </w:pPr>
      <w:bookmarkStart w:id="43" w:name="_Toc356290079"/>
      <w:bookmarkStart w:id="44" w:name="_Toc369354880"/>
      <w:r>
        <w:t>Visitor</w:t>
      </w:r>
      <w:r w:rsidR="006471E7">
        <w:t xml:space="preserve"> - </w:t>
      </w:r>
      <w:r w:rsidR="00062CC3">
        <w:t>Login</w:t>
      </w:r>
      <w:bookmarkEnd w:id="43"/>
      <w:bookmarkEnd w:id="44"/>
    </w:p>
    <w:p w:rsidR="00062CC3" w:rsidRDefault="00397CFF" w:rsidP="00062CC3">
      <w:r w:rsidRPr="00397CFF">
        <w:rPr>
          <w:noProof/>
          <w:lang w:val="en-US"/>
        </w:rPr>
        <w:drawing>
          <wp:inline distT="0" distB="0" distL="0" distR="0" wp14:anchorId="3DD0B0EF" wp14:editId="0A208982">
            <wp:extent cx="5943600" cy="3800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p>
    <w:tbl>
      <w:tblPr>
        <w:tblStyle w:val="LightGrid-Accent1"/>
        <w:tblW w:w="5000" w:type="pct"/>
        <w:tblLook w:val="04A0" w:firstRow="1" w:lastRow="0" w:firstColumn="1" w:lastColumn="0" w:noHBand="0" w:noVBand="1"/>
      </w:tblPr>
      <w:tblGrid>
        <w:gridCol w:w="2237"/>
        <w:gridCol w:w="3737"/>
        <w:gridCol w:w="3602"/>
      </w:tblGrid>
      <w:tr w:rsidR="00062CC3" w:rsidRPr="00810079"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rsidRPr="00810079">
              <w:rPr>
                <w:rFonts w:ascii="Arial" w:hAnsi="Arial" w:cs="Arial"/>
              </w:rPr>
              <w:t>Use Case Name</w:t>
            </w:r>
          </w:p>
        </w:tc>
        <w:tc>
          <w:tcPr>
            <w:tcW w:w="3832" w:type="pct"/>
            <w:gridSpan w:val="2"/>
            <w:vAlign w:val="center"/>
          </w:tcPr>
          <w:p w:rsidR="00062CC3" w:rsidRPr="00810079"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b/>
              </w:rPr>
            </w:pPr>
            <w:r w:rsidRPr="00810079">
              <w:rPr>
                <w:rFonts w:ascii="Arial" w:hAnsi="Arial" w:cs="Arial"/>
              </w:rPr>
              <w:t>Login</w:t>
            </w: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5028AD" w:rsidRDefault="00062CC3" w:rsidP="00EB4198">
            <w:pPr>
              <w:autoSpaceDE w:val="0"/>
              <w:autoSpaceDN w:val="0"/>
              <w:adjustRightInd w:val="0"/>
              <w:jc w:val="left"/>
              <w:rPr>
                <w:rFonts w:ascii="Arial" w:hAnsi="Arial" w:cs="Arial"/>
                <w:b/>
                <w:bCs/>
              </w:rPr>
            </w:pPr>
            <w:r w:rsidRPr="005028AD">
              <w:rPr>
                <w:rFonts w:ascii="Arial" w:hAnsi="Arial" w:cs="Arial"/>
              </w:rPr>
              <w:t>Author</w:t>
            </w:r>
          </w:p>
        </w:tc>
        <w:tc>
          <w:tcPr>
            <w:tcW w:w="3832" w:type="pct"/>
            <w:gridSpan w:val="2"/>
            <w:vAlign w:val="center"/>
          </w:tcPr>
          <w:p w:rsidR="00062CC3" w:rsidRPr="005028AD"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Tran Van Hai</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rsidRPr="00810079">
              <w:rPr>
                <w:rFonts w:ascii="Arial" w:hAnsi="Arial" w:cs="Arial"/>
              </w:rPr>
              <w:t>Actors</w:t>
            </w:r>
          </w:p>
        </w:tc>
        <w:tc>
          <w:tcPr>
            <w:tcW w:w="3832" w:type="pct"/>
            <w:gridSpan w:val="2"/>
            <w:vAlign w:val="center"/>
          </w:tcPr>
          <w:p w:rsidR="00062CC3" w:rsidRDefault="00062CC3" w:rsidP="00EB4198">
            <w:pPr>
              <w:cnfStyle w:val="000000010000" w:firstRow="0" w:lastRow="0" w:firstColumn="0" w:lastColumn="0" w:oddVBand="0" w:evenVBand="0" w:oddHBand="0" w:evenHBand="1" w:firstRowFirstColumn="0" w:firstRowLastColumn="0" w:lastRowFirstColumn="0" w:lastRowLastColumn="0"/>
            </w:pPr>
            <w:r>
              <w:t>Administrator , visitor</w:t>
            </w: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rPr>
            </w:pPr>
            <w:r w:rsidRPr="00810079">
              <w:rPr>
                <w:rFonts w:ascii="Arial" w:hAnsi="Arial" w:cs="Arial"/>
              </w:rPr>
              <w:t>Description</w:t>
            </w:r>
          </w:p>
        </w:tc>
        <w:tc>
          <w:tcPr>
            <w:tcW w:w="3832" w:type="pct"/>
            <w:gridSpan w:val="2"/>
            <w:vAlign w:val="center"/>
          </w:tcPr>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rsidRPr="00810079">
              <w:t>Actors use this use case to login to system</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b/>
                <w:bCs/>
              </w:rPr>
            </w:pPr>
            <w:r w:rsidRPr="00810079">
              <w:rPr>
                <w:rFonts w:ascii="Arial" w:hAnsi="Arial" w:cs="Arial"/>
              </w:rPr>
              <w:t>Requirements</w:t>
            </w:r>
          </w:p>
        </w:tc>
        <w:tc>
          <w:tcPr>
            <w:tcW w:w="3832" w:type="pct"/>
            <w:gridSpan w:val="2"/>
            <w:vAlign w:val="center"/>
          </w:tcPr>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rsidRPr="00810079">
              <w:rPr>
                <w:rFonts w:ascii="Arial" w:hAnsi="Arial" w:cs="Arial"/>
              </w:rPr>
              <w:t>Pre</w:t>
            </w:r>
            <w:r>
              <w:rPr>
                <w:rFonts w:ascii="Arial" w:hAnsi="Arial" w:cs="Arial"/>
              </w:rPr>
              <w:t>-C</w:t>
            </w:r>
            <w:r w:rsidRPr="00810079">
              <w:rPr>
                <w:rFonts w:ascii="Arial" w:hAnsi="Arial" w:cs="Arial"/>
              </w:rPr>
              <w:t>onditions</w:t>
            </w:r>
          </w:p>
        </w:tc>
        <w:tc>
          <w:tcPr>
            <w:tcW w:w="3832" w:type="pct"/>
            <w:gridSpan w:val="2"/>
            <w:vAlign w:val="center"/>
          </w:tcPr>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tc>
      </w:tr>
      <w:tr w:rsidR="00062CC3" w:rsidRPr="00810079"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b/>
                <w:bCs/>
              </w:rPr>
            </w:pPr>
            <w:r>
              <w:rPr>
                <w:rFonts w:ascii="Arial" w:hAnsi="Arial" w:cs="Arial"/>
              </w:rPr>
              <w:t>Post-</w:t>
            </w:r>
            <w:r w:rsidRPr="00810079">
              <w:rPr>
                <w:rFonts w:ascii="Arial" w:hAnsi="Arial" w:cs="Arial"/>
              </w:rPr>
              <w:t>Condition</w:t>
            </w:r>
          </w:p>
        </w:tc>
        <w:tc>
          <w:tcPr>
            <w:tcW w:w="3832" w:type="pct"/>
            <w:gridSpan w:val="2"/>
            <w:vAlign w:val="center"/>
          </w:tcPr>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rPr>
                <w:rFonts w:ascii="Arial" w:hAnsi="Arial" w:cs="Arial"/>
              </w:rPr>
              <w:t>Basic Flow</w:t>
            </w:r>
          </w:p>
        </w:tc>
        <w:tc>
          <w:tcPr>
            <w:tcW w:w="1951" w:type="pct"/>
          </w:tcPr>
          <w:p w:rsidR="00062CC3" w:rsidRPr="005F1A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5F1A60">
              <w:rPr>
                <w:u w:val="single"/>
              </w:rPr>
              <w:t>Actors action</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xml:space="preserve">1. </w:t>
            </w:r>
            <w:r w:rsidRPr="00810079">
              <w:t>Actors click on “</w:t>
            </w:r>
            <w:r>
              <w:t>Login</w:t>
            </w:r>
            <w:r w:rsidRPr="00810079">
              <w:t xml:space="preserve"> “ button </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rsidRPr="00810079">
              <w:t>3. Actors enter username and password into form.</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rsidRPr="00810079">
              <w:t>4.</w:t>
            </w:r>
            <w:r>
              <w:t xml:space="preserve"> Actors click “Login”</w:t>
            </w:r>
            <w:r>
              <w:br/>
              <w:t xml:space="preserve"> button</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w:t>
            </w:r>
            <w:r w:rsidRPr="00C2227D">
              <w:t>alternative</w:t>
            </w:r>
            <w:r>
              <w:t>]</w:t>
            </w:r>
          </w:p>
        </w:tc>
        <w:tc>
          <w:tcPr>
            <w:tcW w:w="1881" w:type="pct"/>
          </w:tcPr>
          <w:p w:rsidR="00062CC3" w:rsidRPr="005F1A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5F1A60">
              <w:rPr>
                <w:u w:val="single"/>
              </w:rPr>
              <w:lastRenderedPageBreak/>
              <w:t>System Response</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xml:space="preserve">2. </w:t>
            </w:r>
            <w:r w:rsidRPr="00810079">
              <w:t xml:space="preserve">The system </w:t>
            </w:r>
            <w:r>
              <w:t xml:space="preserve">display </w:t>
            </w:r>
            <w:r w:rsidRPr="00810079">
              <w:t>”</w:t>
            </w:r>
            <w:r>
              <w:t>Login</w:t>
            </w:r>
            <w:r w:rsidRPr="00810079">
              <w:t xml:space="preserve">” </w:t>
            </w:r>
            <w:r>
              <w:t xml:space="preserve">page </w:t>
            </w:r>
            <w:r w:rsidRPr="001545FB">
              <w:t>the following control</w:t>
            </w:r>
            <w:r>
              <w:t>:</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Username” text field</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Password” text field</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lastRenderedPageBreak/>
              <w:t>- “Login” button</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Cancel” button</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5. The system validate Username and Password</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6. The system log Actors into system.</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rPr>
                <w:rFonts w:ascii="Arial" w:hAnsi="Arial" w:cs="Arial"/>
              </w:rPr>
              <w:lastRenderedPageBreak/>
              <w:t>Alternative Flow</w:t>
            </w:r>
          </w:p>
        </w:tc>
        <w:tc>
          <w:tcPr>
            <w:tcW w:w="1951" w:type="pct"/>
            <w:vAlign w:val="center"/>
          </w:tcPr>
          <w:p w:rsidR="00062CC3" w:rsidRPr="005F1A60"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5F1A60">
              <w:rPr>
                <w:u w:val="single"/>
              </w:rPr>
              <w:t>Actors action</w:t>
            </w:r>
          </w:p>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t>[</w:t>
            </w:r>
            <w:r w:rsidRPr="00C2227D">
              <w:t>alternative</w:t>
            </w:r>
            <w:r>
              <w:t>] Actors click Cancel button</w:t>
            </w:r>
          </w:p>
        </w:tc>
        <w:tc>
          <w:tcPr>
            <w:tcW w:w="1881" w:type="pct"/>
          </w:tcPr>
          <w:p w:rsidR="00062CC3" w:rsidRPr="005F1A60"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5F1A60">
              <w:rPr>
                <w:u w:val="single"/>
              </w:rPr>
              <w:t>System Response</w:t>
            </w:r>
          </w:p>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t>System return to Homepage</w:t>
            </w: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rsidRPr="003071E8">
              <w:rPr>
                <w:rFonts w:ascii="Arial" w:hAnsi="Arial" w:cs="Arial"/>
              </w:rPr>
              <w:t>Exceptions</w:t>
            </w:r>
          </w:p>
        </w:tc>
        <w:tc>
          <w:tcPr>
            <w:tcW w:w="1951" w:type="pct"/>
            <w:vAlign w:val="center"/>
          </w:tcPr>
          <w:p w:rsidR="00062CC3" w:rsidRPr="005F1A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5F1A60">
              <w:rPr>
                <w:u w:val="single"/>
              </w:rPr>
              <w:t>Actors action</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exception1] Actors provide invalid Username and Password</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xml:space="preserve"> </w:t>
            </w:r>
          </w:p>
        </w:tc>
        <w:tc>
          <w:tcPr>
            <w:tcW w:w="1881" w:type="pct"/>
          </w:tcPr>
          <w:p w:rsidR="00062CC3" w:rsidRPr="005F1A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5F1A60">
              <w:rPr>
                <w:u w:val="single"/>
              </w:rPr>
              <w:t>System Response</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1. System display message: “The username or password provided are incorrect”</w:t>
            </w:r>
          </w:p>
        </w:tc>
      </w:tr>
    </w:tbl>
    <w:p w:rsidR="00062CC3" w:rsidRDefault="00062CC3" w:rsidP="00062CC3"/>
    <w:p w:rsidR="00397CFF" w:rsidRDefault="00397CFF">
      <w:pPr>
        <w:spacing w:line="240" w:lineRule="auto"/>
        <w:rPr>
          <w:b/>
          <w:bCs/>
        </w:rPr>
      </w:pPr>
      <w:bookmarkStart w:id="45" w:name="_Toc356290080"/>
      <w:r>
        <w:br w:type="page"/>
      </w:r>
    </w:p>
    <w:p w:rsidR="00062CC3" w:rsidRDefault="008F1207" w:rsidP="00062CC3">
      <w:pPr>
        <w:pStyle w:val="Heading2"/>
      </w:pPr>
      <w:bookmarkStart w:id="46" w:name="_Toc369354881"/>
      <w:r>
        <w:lastRenderedPageBreak/>
        <w:t xml:space="preserve">User - </w:t>
      </w:r>
      <w:r w:rsidR="00062CC3">
        <w:t>Logout</w:t>
      </w:r>
      <w:bookmarkEnd w:id="45"/>
      <w:bookmarkEnd w:id="46"/>
    </w:p>
    <w:p w:rsidR="00062CC3" w:rsidRDefault="00062CC3" w:rsidP="00062CC3">
      <w:r w:rsidRPr="009108EE">
        <w:rPr>
          <w:noProof/>
          <w:lang w:val="en-US"/>
        </w:rPr>
        <w:drawing>
          <wp:inline distT="0" distB="0" distL="0" distR="0" wp14:anchorId="58E38A0E" wp14:editId="2C342A22">
            <wp:extent cx="5943600" cy="2720975"/>
            <wp:effectExtent l="0" t="0" r="0" b="317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20975"/>
                    </a:xfrm>
                    <a:prstGeom prst="rect">
                      <a:avLst/>
                    </a:prstGeom>
                    <a:noFill/>
                    <a:ln>
                      <a:noFill/>
                    </a:ln>
                  </pic:spPr>
                </pic:pic>
              </a:graphicData>
            </a:graphic>
          </wp:inline>
        </w:drawing>
      </w:r>
    </w:p>
    <w:tbl>
      <w:tblPr>
        <w:tblStyle w:val="LightGrid-Accent1"/>
        <w:tblW w:w="5000" w:type="pct"/>
        <w:tblLook w:val="04A0" w:firstRow="1" w:lastRow="0" w:firstColumn="1" w:lastColumn="0" w:noHBand="0" w:noVBand="1"/>
      </w:tblPr>
      <w:tblGrid>
        <w:gridCol w:w="2237"/>
        <w:gridCol w:w="3737"/>
        <w:gridCol w:w="3602"/>
      </w:tblGrid>
      <w:tr w:rsidR="00062CC3" w:rsidRPr="00810079"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810079" w:rsidRDefault="00062CC3" w:rsidP="00EB4198">
            <w:pPr>
              <w:autoSpaceDE w:val="0"/>
              <w:autoSpaceDN w:val="0"/>
              <w:adjustRightInd w:val="0"/>
              <w:jc w:val="left"/>
              <w:rPr>
                <w:rFonts w:ascii="Arial" w:hAnsi="Arial" w:cs="Arial"/>
                <w:b/>
                <w:bCs/>
              </w:rPr>
            </w:pPr>
            <w:r>
              <w:br w:type="page"/>
            </w:r>
            <w:r w:rsidRPr="00810079">
              <w:rPr>
                <w:rFonts w:ascii="Arial" w:hAnsi="Arial" w:cs="Arial"/>
              </w:rPr>
              <w:t>Use Case Name</w:t>
            </w:r>
          </w:p>
        </w:tc>
        <w:tc>
          <w:tcPr>
            <w:tcW w:w="3832" w:type="pct"/>
            <w:gridSpan w:val="2"/>
            <w:vAlign w:val="center"/>
          </w:tcPr>
          <w:p w:rsidR="00062CC3" w:rsidRPr="00810079"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b/>
              </w:rPr>
            </w:pPr>
            <w:r>
              <w:rPr>
                <w:rFonts w:ascii="Arial" w:hAnsi="Arial" w:cs="Arial"/>
              </w:rPr>
              <w:t>Logout</w:t>
            </w: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bCs/>
              </w:rPr>
            </w:pPr>
            <w:r w:rsidRPr="00E155AA">
              <w:rPr>
                <w:rFonts w:ascii="Arial" w:hAnsi="Arial" w:cs="Arial"/>
              </w:rPr>
              <w:t>Author</w:t>
            </w:r>
          </w:p>
        </w:tc>
        <w:tc>
          <w:tcPr>
            <w:tcW w:w="3832" w:type="pct"/>
            <w:gridSpan w:val="2"/>
            <w:vAlign w:val="center"/>
          </w:tcPr>
          <w:p w:rsidR="00062CC3" w:rsidRPr="005028AD"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Tran Van Hai</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bCs/>
              </w:rPr>
            </w:pPr>
            <w:r w:rsidRPr="00E155AA">
              <w:rPr>
                <w:rFonts w:ascii="Arial" w:hAnsi="Arial" w:cs="Arial"/>
              </w:rPr>
              <w:t>Actors</w:t>
            </w:r>
          </w:p>
        </w:tc>
        <w:tc>
          <w:tcPr>
            <w:tcW w:w="3832" w:type="pct"/>
            <w:gridSpan w:val="2"/>
            <w:vAlign w:val="center"/>
          </w:tcPr>
          <w:p w:rsidR="00062CC3" w:rsidRDefault="00062CC3" w:rsidP="00EB4198">
            <w:pPr>
              <w:cnfStyle w:val="000000010000" w:firstRow="0" w:lastRow="0" w:firstColumn="0" w:lastColumn="0" w:oddVBand="0" w:evenVBand="0" w:oddHBand="0" w:evenHBand="1" w:firstRowFirstColumn="0" w:firstRowLastColumn="0" w:lastRowFirstColumn="0" w:lastRowLastColumn="0"/>
            </w:pPr>
            <w:r>
              <w:t>Administrator, User</w:t>
            </w: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rPr>
            </w:pPr>
            <w:r w:rsidRPr="00E155AA">
              <w:rPr>
                <w:rFonts w:ascii="Arial" w:hAnsi="Arial" w:cs="Arial"/>
              </w:rPr>
              <w:t>Description</w:t>
            </w:r>
          </w:p>
        </w:tc>
        <w:tc>
          <w:tcPr>
            <w:tcW w:w="3832" w:type="pct"/>
            <w:gridSpan w:val="2"/>
            <w:vAlign w:val="center"/>
          </w:tcPr>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rsidRPr="00810079">
              <w:t>Actors use this use case to login to system</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b/>
                <w:bCs/>
              </w:rPr>
            </w:pPr>
            <w:r w:rsidRPr="00E155AA">
              <w:rPr>
                <w:rFonts w:ascii="Arial" w:hAnsi="Arial" w:cs="Arial"/>
              </w:rPr>
              <w:t>Requirements</w:t>
            </w:r>
          </w:p>
        </w:tc>
        <w:tc>
          <w:tcPr>
            <w:tcW w:w="3832" w:type="pct"/>
            <w:gridSpan w:val="2"/>
            <w:vAlign w:val="center"/>
          </w:tcPr>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bCs/>
              </w:rPr>
            </w:pPr>
            <w:r w:rsidRPr="00E155AA">
              <w:rPr>
                <w:rFonts w:ascii="Arial" w:hAnsi="Arial" w:cs="Arial"/>
              </w:rPr>
              <w:t>Pre-Conditions</w:t>
            </w:r>
          </w:p>
        </w:tc>
        <w:tc>
          <w:tcPr>
            <w:tcW w:w="3832" w:type="pct"/>
            <w:gridSpan w:val="2"/>
            <w:vAlign w:val="center"/>
          </w:tcPr>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rsidRPr="00B8727E">
              <w:t>Already login into the System</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b/>
                <w:bCs/>
              </w:rPr>
            </w:pPr>
            <w:r w:rsidRPr="00E155AA">
              <w:rPr>
                <w:rFonts w:ascii="Arial" w:hAnsi="Arial" w:cs="Arial"/>
              </w:rPr>
              <w:t>Post-Condition</w:t>
            </w:r>
          </w:p>
        </w:tc>
        <w:tc>
          <w:tcPr>
            <w:tcW w:w="3832" w:type="pct"/>
            <w:gridSpan w:val="2"/>
            <w:vAlign w:val="center"/>
          </w:tcPr>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bCs/>
              </w:rPr>
            </w:pPr>
            <w:r w:rsidRPr="00E155AA">
              <w:rPr>
                <w:rFonts w:ascii="Arial" w:hAnsi="Arial" w:cs="Arial"/>
              </w:rPr>
              <w:t>Basic Flow</w:t>
            </w:r>
          </w:p>
        </w:tc>
        <w:tc>
          <w:tcPr>
            <w:tcW w:w="1951" w:type="pct"/>
          </w:tcPr>
          <w:p w:rsidR="00062CC3" w:rsidRPr="005F1A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5F1A60">
              <w:rPr>
                <w:u w:val="single"/>
              </w:rPr>
              <w:t>Actors action</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 xml:space="preserve">1. </w:t>
            </w:r>
            <w:r w:rsidRPr="00810079">
              <w:t>Actors click on “</w:t>
            </w:r>
            <w:r>
              <w:t>Logout</w:t>
            </w:r>
            <w:r w:rsidRPr="00810079">
              <w:t xml:space="preserve"> “ button </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3</w:t>
            </w:r>
            <w:r w:rsidRPr="00810079">
              <w:t>.</w:t>
            </w:r>
            <w:r>
              <w:t xml:space="preserve"> Actors click “OK” button</w:t>
            </w:r>
          </w:p>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w:t>
            </w:r>
            <w:r w:rsidRPr="00C2227D">
              <w:t>alternative</w:t>
            </w:r>
            <w:r>
              <w:t>]</w:t>
            </w:r>
          </w:p>
        </w:tc>
        <w:tc>
          <w:tcPr>
            <w:tcW w:w="1881" w:type="pct"/>
          </w:tcPr>
          <w:p w:rsidR="00062CC3" w:rsidRPr="005F1A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5F1A60">
              <w:rPr>
                <w:u w:val="single"/>
              </w:rPr>
              <w:t>System Response</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2. System display message: “Do you want to logout?”</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5. System logout Actors.</w:t>
            </w:r>
          </w:p>
        </w:tc>
      </w:tr>
      <w:tr w:rsidR="00062CC3" w:rsidRPr="00810079"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bCs/>
              </w:rPr>
            </w:pPr>
            <w:r w:rsidRPr="00E155AA">
              <w:rPr>
                <w:rFonts w:ascii="Arial" w:hAnsi="Arial" w:cs="Arial"/>
              </w:rPr>
              <w:t>Alternative Flow</w:t>
            </w:r>
          </w:p>
        </w:tc>
        <w:tc>
          <w:tcPr>
            <w:tcW w:w="1951" w:type="pct"/>
            <w:vAlign w:val="center"/>
          </w:tcPr>
          <w:p w:rsidR="00062CC3" w:rsidRPr="005F1A60"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5F1A60">
              <w:rPr>
                <w:u w:val="single"/>
              </w:rPr>
              <w:t>Actors action</w:t>
            </w:r>
          </w:p>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t>[</w:t>
            </w:r>
            <w:r w:rsidRPr="00C2227D">
              <w:t>alternative</w:t>
            </w:r>
            <w:r>
              <w:t>] Actors click Cancel button</w:t>
            </w:r>
          </w:p>
        </w:tc>
        <w:tc>
          <w:tcPr>
            <w:tcW w:w="1881" w:type="pct"/>
          </w:tcPr>
          <w:p w:rsidR="00062CC3" w:rsidRPr="005F1A60"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5F1A60">
              <w:rPr>
                <w:u w:val="single"/>
              </w:rPr>
              <w:t>System Response</w:t>
            </w:r>
          </w:p>
          <w:p w:rsidR="00062CC3" w:rsidRPr="0081007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t>System return to previous page</w:t>
            </w:r>
          </w:p>
        </w:tc>
      </w:tr>
      <w:tr w:rsidR="00062CC3" w:rsidRPr="00810079"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E155AA" w:rsidRDefault="00062CC3" w:rsidP="00EB4198">
            <w:pPr>
              <w:autoSpaceDE w:val="0"/>
              <w:autoSpaceDN w:val="0"/>
              <w:adjustRightInd w:val="0"/>
              <w:jc w:val="left"/>
              <w:rPr>
                <w:rFonts w:ascii="Arial" w:hAnsi="Arial" w:cs="Arial"/>
                <w:b/>
                <w:bCs/>
              </w:rPr>
            </w:pPr>
            <w:r w:rsidRPr="00E155AA">
              <w:rPr>
                <w:rFonts w:ascii="Arial" w:hAnsi="Arial" w:cs="Arial"/>
              </w:rPr>
              <w:t>Exceptions</w:t>
            </w:r>
          </w:p>
        </w:tc>
        <w:tc>
          <w:tcPr>
            <w:tcW w:w="1951" w:type="pct"/>
            <w:vAlign w:val="center"/>
          </w:tcPr>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tc>
        <w:tc>
          <w:tcPr>
            <w:tcW w:w="1881" w:type="pct"/>
          </w:tcPr>
          <w:p w:rsidR="00062CC3" w:rsidRPr="00810079"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tc>
      </w:tr>
    </w:tbl>
    <w:p w:rsidR="00062CC3" w:rsidRDefault="00062CC3" w:rsidP="00062CC3"/>
    <w:p w:rsidR="00062CC3" w:rsidRDefault="00834ED8" w:rsidP="00062CC3">
      <w:pPr>
        <w:pStyle w:val="Heading2"/>
      </w:pPr>
      <w:bookmarkStart w:id="47" w:name="_Toc369354882"/>
      <w:r>
        <w:lastRenderedPageBreak/>
        <w:t xml:space="preserve">Visitor - </w:t>
      </w:r>
      <w:r w:rsidR="00062CC3">
        <w:t>Registration</w:t>
      </w:r>
      <w:bookmarkEnd w:id="47"/>
    </w:p>
    <w:p w:rsidR="00062CC3" w:rsidRDefault="00344DB4" w:rsidP="00062CC3">
      <w:r w:rsidRPr="00344DB4">
        <w:rPr>
          <w:noProof/>
          <w:lang w:val="en-US"/>
        </w:rPr>
        <w:drawing>
          <wp:inline distT="0" distB="0" distL="0" distR="0" wp14:anchorId="78297E9C" wp14:editId="6AEB1B1C">
            <wp:extent cx="5943600" cy="377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3771900"/>
                    </a:xfrm>
                    <a:prstGeom prst="rect">
                      <a:avLst/>
                    </a:prstGeom>
                    <a:noFill/>
                    <a:ln>
                      <a:noFill/>
                    </a:ln>
                  </pic:spPr>
                </pic:pic>
              </a:graphicData>
            </a:graphic>
          </wp:inline>
        </w:drawing>
      </w:r>
    </w:p>
    <w:tbl>
      <w:tblPr>
        <w:tblStyle w:val="LightGrid-Accent1"/>
        <w:tblW w:w="5000" w:type="pct"/>
        <w:tblLook w:val="04A0" w:firstRow="1" w:lastRow="0" w:firstColumn="1" w:lastColumn="0" w:noHBand="0" w:noVBand="1"/>
      </w:tblPr>
      <w:tblGrid>
        <w:gridCol w:w="2237"/>
        <w:gridCol w:w="3737"/>
        <w:gridCol w:w="3602"/>
      </w:tblGrid>
      <w:tr w:rsidR="00062CC3" w:rsidRPr="00680BA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80BAE" w:rsidRDefault="00062CC3" w:rsidP="00EB4198">
            <w:pPr>
              <w:autoSpaceDE w:val="0"/>
              <w:autoSpaceDN w:val="0"/>
              <w:adjustRightInd w:val="0"/>
              <w:jc w:val="left"/>
              <w:rPr>
                <w:rFonts w:ascii="Arial" w:hAnsi="Arial" w:cs="Arial"/>
                <w:b/>
                <w:bCs/>
              </w:rPr>
            </w:pPr>
            <w:r w:rsidRPr="00680BAE">
              <w:rPr>
                <w:rFonts w:ascii="Arial" w:hAnsi="Arial" w:cs="Arial"/>
              </w:rPr>
              <w:br w:type="page"/>
              <w:t>Use Case Name</w:t>
            </w:r>
          </w:p>
        </w:tc>
        <w:tc>
          <w:tcPr>
            <w:tcW w:w="3832" w:type="pct"/>
            <w:gridSpan w:val="2"/>
            <w:vAlign w:val="center"/>
          </w:tcPr>
          <w:p w:rsidR="00062CC3" w:rsidRPr="00680BA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680BAE">
              <w:rPr>
                <w:rFonts w:ascii="Arial" w:hAnsi="Arial" w:cs="Arial"/>
              </w:rPr>
              <w:t>Student Registration</w:t>
            </w:r>
          </w:p>
        </w:tc>
      </w:tr>
      <w:tr w:rsidR="00062CC3" w:rsidRPr="00680BA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Author</w:t>
            </w:r>
          </w:p>
        </w:tc>
        <w:tc>
          <w:tcPr>
            <w:tcW w:w="3832" w:type="pct"/>
            <w:gridSpan w:val="2"/>
            <w:vAlign w:val="center"/>
          </w:tcPr>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680BA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Actors</w:t>
            </w:r>
          </w:p>
        </w:tc>
        <w:tc>
          <w:tcPr>
            <w:tcW w:w="3832" w:type="pct"/>
            <w:gridSpan w:val="2"/>
            <w:vAlign w:val="center"/>
          </w:tcPr>
          <w:p w:rsidR="00062CC3" w:rsidRPr="00680BAE" w:rsidRDefault="00062CC3" w:rsidP="00EB4198">
            <w:pPr>
              <w:cnfStyle w:val="000000010000" w:firstRow="0" w:lastRow="0" w:firstColumn="0" w:lastColumn="0" w:oddVBand="0" w:evenVBand="0" w:oddHBand="0" w:evenHBand="1" w:firstRowFirstColumn="0" w:firstRowLastColumn="0" w:lastRowFirstColumn="0" w:lastRowLastColumn="0"/>
              <w:rPr>
                <w:b/>
              </w:rPr>
            </w:pPr>
            <w:r w:rsidRPr="00680BAE">
              <w:t>Student</w:t>
            </w:r>
          </w:p>
        </w:tc>
      </w:tr>
      <w:tr w:rsidR="00062CC3" w:rsidRPr="00680BA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rPr>
            </w:pPr>
            <w:r w:rsidRPr="00D974E3">
              <w:rPr>
                <w:rFonts w:ascii="Arial" w:hAnsi="Arial" w:cs="Arial"/>
              </w:rPr>
              <w:t>Description</w:t>
            </w:r>
          </w:p>
        </w:tc>
        <w:tc>
          <w:tcPr>
            <w:tcW w:w="3832" w:type="pct"/>
            <w:gridSpan w:val="2"/>
            <w:vAlign w:val="center"/>
          </w:tcPr>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r>
      <w:tr w:rsidR="00062CC3" w:rsidRPr="00680BA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Requirements</w:t>
            </w:r>
          </w:p>
        </w:tc>
        <w:tc>
          <w:tcPr>
            <w:tcW w:w="3832" w:type="pct"/>
            <w:gridSpan w:val="2"/>
            <w:vAlign w:val="center"/>
          </w:tcPr>
          <w:p w:rsidR="00062CC3" w:rsidRPr="00680BA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680BA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Pre-Conditions</w:t>
            </w:r>
          </w:p>
        </w:tc>
        <w:tc>
          <w:tcPr>
            <w:tcW w:w="3832" w:type="pct"/>
            <w:gridSpan w:val="2"/>
            <w:vAlign w:val="center"/>
          </w:tcPr>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rPr>
                <w:rStyle w:val="hps"/>
              </w:rPr>
              <w:t>Actors has UNIQUEID</w:t>
            </w:r>
          </w:p>
        </w:tc>
      </w:tr>
      <w:tr w:rsidR="00062CC3" w:rsidRPr="00680BA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Post-Condition</w:t>
            </w:r>
          </w:p>
        </w:tc>
        <w:tc>
          <w:tcPr>
            <w:tcW w:w="3832" w:type="pct"/>
            <w:gridSpan w:val="2"/>
            <w:vAlign w:val="center"/>
          </w:tcPr>
          <w:p w:rsidR="00062CC3" w:rsidRPr="00680BA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680BA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Basic Flow</w:t>
            </w:r>
          </w:p>
        </w:tc>
        <w:tc>
          <w:tcPr>
            <w:tcW w:w="1951" w:type="pct"/>
          </w:tcPr>
          <w:p w:rsidR="00062CC3" w:rsidRPr="00E239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23960">
              <w:rPr>
                <w:u w:val="single"/>
              </w:rPr>
              <w:t>Actors action</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t>1. Actors click on “</w:t>
            </w:r>
            <w:r>
              <w:t xml:space="preserve">User </w:t>
            </w:r>
            <w:r w:rsidRPr="00680BAE">
              <w:t xml:space="preserve">Registration “ button </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t>3. Actors click “Submit”</w:t>
            </w:r>
            <w:r w:rsidRPr="00680BAE">
              <w:br/>
              <w:t xml:space="preserve"> button</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t>[alternative]</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E239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23960">
              <w:rPr>
                <w:u w:val="single"/>
              </w:rPr>
              <w:t>System Response</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80BAE" w:rsidRDefault="00062CC3" w:rsidP="00EB4198">
            <w:pPr>
              <w:cnfStyle w:val="000000100000" w:firstRow="0" w:lastRow="0" w:firstColumn="0" w:lastColumn="0" w:oddVBand="0" w:evenVBand="0" w:oddHBand="1" w:evenHBand="0" w:firstRowFirstColumn="0" w:firstRowLastColumn="0" w:lastRowFirstColumn="0" w:lastRowLastColumn="0"/>
              <w:rPr>
                <w:b/>
              </w:rPr>
            </w:pPr>
            <w:r>
              <w:t xml:space="preserve">2.System </w:t>
            </w:r>
            <w:r w:rsidRPr="00680BAE">
              <w:t xml:space="preserve">display Registration page </w:t>
            </w:r>
            <w:r>
              <w:t xml:space="preserve">the following input profile User </w:t>
            </w:r>
            <w:r w:rsidRPr="00680BAE">
              <w:t xml:space="preserve">and input optional </w:t>
            </w:r>
            <w:r>
              <w:t>User</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t xml:space="preserve">4. Validate form  [exception1] </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lastRenderedPageBreak/>
              <w:t>5. System save database</w:t>
            </w:r>
          </w:p>
        </w:tc>
      </w:tr>
      <w:tr w:rsidR="00062CC3" w:rsidRPr="00680BA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lastRenderedPageBreak/>
              <w:t>Alternative Flow</w:t>
            </w:r>
          </w:p>
        </w:tc>
        <w:tc>
          <w:tcPr>
            <w:tcW w:w="1951" w:type="pct"/>
            <w:vAlign w:val="center"/>
          </w:tcPr>
          <w:p w:rsidR="00062CC3" w:rsidRPr="00E23960"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E23960">
              <w:rPr>
                <w:u w:val="single"/>
              </w:rPr>
              <w:t>Actors action</w:t>
            </w:r>
          </w:p>
          <w:p w:rsidR="00062CC3" w:rsidRPr="00680BA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680BAE">
              <w:t>[alternative] Actors click Cancel button</w:t>
            </w:r>
          </w:p>
        </w:tc>
        <w:tc>
          <w:tcPr>
            <w:tcW w:w="1881" w:type="pct"/>
          </w:tcPr>
          <w:p w:rsidR="00062CC3" w:rsidRPr="00E23960"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E23960">
              <w:rPr>
                <w:u w:val="single"/>
              </w:rPr>
              <w:t>System Response</w:t>
            </w:r>
          </w:p>
          <w:p w:rsidR="00062CC3" w:rsidRPr="00680BA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680BAE">
              <w:t>System return to previous page</w:t>
            </w:r>
          </w:p>
        </w:tc>
      </w:tr>
      <w:tr w:rsidR="00062CC3" w:rsidRPr="00680BA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D974E3" w:rsidRDefault="00062CC3" w:rsidP="00EB4198">
            <w:pPr>
              <w:autoSpaceDE w:val="0"/>
              <w:autoSpaceDN w:val="0"/>
              <w:adjustRightInd w:val="0"/>
              <w:jc w:val="left"/>
              <w:rPr>
                <w:rFonts w:ascii="Arial" w:hAnsi="Arial" w:cs="Arial"/>
                <w:b/>
                <w:bCs/>
              </w:rPr>
            </w:pPr>
            <w:r w:rsidRPr="00D974E3">
              <w:rPr>
                <w:rFonts w:ascii="Arial" w:hAnsi="Arial" w:cs="Arial"/>
              </w:rPr>
              <w:t>Exceptions</w:t>
            </w:r>
          </w:p>
        </w:tc>
        <w:tc>
          <w:tcPr>
            <w:tcW w:w="1951" w:type="pct"/>
            <w:vAlign w:val="center"/>
          </w:tcPr>
          <w:p w:rsidR="00062CC3" w:rsidRPr="00E239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23960">
              <w:rPr>
                <w:u w:val="single"/>
              </w:rPr>
              <w:t>Actors action</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t xml:space="preserve">[exception1] Actors provide invalid </w:t>
            </w:r>
            <w:r>
              <w:t>User</w:t>
            </w:r>
            <w:r w:rsidRPr="00680BAE">
              <w:t xml:space="preserve"> Registration</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E23960"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23960">
              <w:rPr>
                <w:u w:val="single"/>
              </w:rPr>
              <w:t>System Response</w:t>
            </w:r>
          </w:p>
          <w:p w:rsidR="00062CC3" w:rsidRPr="00680BA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80BAE">
              <w:t>1. System display message: “error message”</w:t>
            </w:r>
          </w:p>
        </w:tc>
      </w:tr>
    </w:tbl>
    <w:p w:rsidR="00062CC3" w:rsidRDefault="00062CC3" w:rsidP="00062CC3"/>
    <w:p w:rsidR="00B17A72" w:rsidRDefault="00B17A72">
      <w:pPr>
        <w:spacing w:line="240" w:lineRule="auto"/>
        <w:rPr>
          <w:b/>
          <w:bCs/>
        </w:rPr>
      </w:pPr>
      <w:r>
        <w:br w:type="page"/>
      </w:r>
    </w:p>
    <w:p w:rsidR="00062CC3" w:rsidRDefault="00A54EE9" w:rsidP="00062CC3">
      <w:pPr>
        <w:pStyle w:val="Heading2"/>
      </w:pPr>
      <w:bookmarkStart w:id="48" w:name="_Toc369354883"/>
      <w:r>
        <w:lastRenderedPageBreak/>
        <w:t xml:space="preserve">User - </w:t>
      </w:r>
      <w:r w:rsidR="00062CC3">
        <w:t>Insert Image</w:t>
      </w:r>
      <w:bookmarkEnd w:id="48"/>
    </w:p>
    <w:p w:rsidR="00062CC3" w:rsidRDefault="00F9766D" w:rsidP="00F9766D">
      <w:pPr>
        <w:ind w:firstLine="360"/>
        <w:jc w:val="center"/>
      </w:pPr>
      <w:r w:rsidRPr="00F9766D">
        <w:rPr>
          <w:noProof/>
          <w:lang w:val="en-US"/>
        </w:rPr>
        <w:drawing>
          <wp:inline distT="0" distB="0" distL="0" distR="0" wp14:anchorId="3DE0E486" wp14:editId="77ABC1C4">
            <wp:extent cx="5943600" cy="4848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8225"/>
                    </a:xfrm>
                    <a:prstGeom prst="rect">
                      <a:avLst/>
                    </a:prstGeom>
                    <a:noFill/>
                    <a:ln>
                      <a:noFill/>
                    </a:ln>
                  </pic:spPr>
                </pic:pic>
              </a:graphicData>
            </a:graphic>
          </wp:inline>
        </w:drawing>
      </w:r>
    </w:p>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397F5E">
              <w:rPr>
                <w:rFonts w:ascii="Arial" w:hAnsi="Arial" w:cs="Arial"/>
              </w:rPr>
              <w:t>Insert</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rsidRPr="00397F5E">
              <w:t xml:space="preserve">Administrator, </w:t>
            </w:r>
            <w:r>
              <w:t>Use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Insert</w:t>
            </w:r>
            <w:r>
              <w:t xml:space="preserve"> image</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Insert</w:t>
            </w:r>
            <w:r>
              <w:t xml:space="preserve"> </w:t>
            </w:r>
            <w:r>
              <w:lastRenderedPageBreak/>
              <w:t>image</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Default="00062CC3" w:rsidP="00062CC3"/>
    <w:p w:rsidR="00F9766D" w:rsidRDefault="00F9766D">
      <w:pPr>
        <w:spacing w:line="240" w:lineRule="auto"/>
        <w:rPr>
          <w:b/>
          <w:bCs/>
        </w:rPr>
      </w:pPr>
      <w:r>
        <w:br w:type="page"/>
      </w:r>
    </w:p>
    <w:p w:rsidR="00062CC3" w:rsidRPr="00C45808" w:rsidRDefault="00C966E6" w:rsidP="00062CC3">
      <w:pPr>
        <w:pStyle w:val="Heading2"/>
        <w:pBdr>
          <w:bottom w:val="single" w:sz="4" w:space="0" w:color="auto"/>
        </w:pBdr>
      </w:pPr>
      <w:bookmarkStart w:id="49" w:name="_Toc369354884"/>
      <w:r>
        <w:lastRenderedPageBreak/>
        <w:t xml:space="preserve">User - </w:t>
      </w:r>
      <w:r w:rsidR="00062CC3">
        <w:t>Update Image</w:t>
      </w:r>
      <w:bookmarkEnd w:id="49"/>
    </w:p>
    <w:p w:rsidR="00062CC3" w:rsidRDefault="00EE4CF0" w:rsidP="00062CC3">
      <w:r w:rsidRPr="00EE4CF0">
        <w:rPr>
          <w:noProof/>
          <w:lang w:val="en-US"/>
        </w:rPr>
        <w:drawing>
          <wp:inline distT="0" distB="0" distL="0" distR="0" wp14:anchorId="3C7DF8F0" wp14:editId="47C3D219">
            <wp:extent cx="5943600" cy="4848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8225"/>
                    </a:xfrm>
                    <a:prstGeom prst="rect">
                      <a:avLst/>
                    </a:prstGeom>
                    <a:noFill/>
                    <a:ln>
                      <a:noFill/>
                    </a:ln>
                  </pic:spPr>
                </pic:pic>
              </a:graphicData>
            </a:graphic>
          </wp:inline>
        </w:drawing>
      </w:r>
    </w:p>
    <w:p w:rsidR="00062CC3" w:rsidRDefault="00062CC3" w:rsidP="00062CC3"/>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Updat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rsidRPr="00397F5E">
              <w:t xml:space="preserve">Administrator, </w:t>
            </w:r>
            <w:r>
              <w:t>Use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lastRenderedPageBreak/>
              <w:t>1. Actors click on “</w:t>
            </w:r>
            <w:r>
              <w:t>update image</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w:t>
            </w:r>
            <w:r>
              <w:t>update</w:t>
            </w:r>
            <w:r w:rsidRPr="00397F5E">
              <w:t xml:space="preserve">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update image</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5. System validates </w:t>
            </w:r>
            <w:r>
              <w:t>update</w:t>
            </w:r>
            <w:r w:rsidRPr="00397F5E">
              <w:t xml:space="preserve">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EE4CF0" w:rsidRDefault="00EE4CF0" w:rsidP="006162D6"/>
    <w:p w:rsidR="00EE4CF0" w:rsidRDefault="00EE4CF0">
      <w:pPr>
        <w:spacing w:line="240" w:lineRule="auto"/>
        <w:rPr>
          <w:b/>
          <w:bCs/>
        </w:rPr>
      </w:pPr>
      <w:r>
        <w:br w:type="page"/>
      </w:r>
    </w:p>
    <w:p w:rsidR="00062CC3" w:rsidRDefault="00593927" w:rsidP="00062CC3">
      <w:pPr>
        <w:pStyle w:val="Heading2"/>
      </w:pPr>
      <w:bookmarkStart w:id="50" w:name="_Toc369354885"/>
      <w:r>
        <w:lastRenderedPageBreak/>
        <w:t xml:space="preserve">User - </w:t>
      </w:r>
      <w:r w:rsidR="00062CC3">
        <w:t>Delete Image</w:t>
      </w:r>
      <w:bookmarkEnd w:id="50"/>
    </w:p>
    <w:p w:rsidR="00062CC3" w:rsidRDefault="006162D6" w:rsidP="00062CC3">
      <w:r w:rsidRPr="006162D6">
        <w:rPr>
          <w:noProof/>
          <w:lang w:val="en-US"/>
        </w:rPr>
        <w:drawing>
          <wp:inline distT="0" distB="0" distL="0" distR="0" wp14:anchorId="0845496F" wp14:editId="651ED4A7">
            <wp:extent cx="5943600" cy="4848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848225"/>
                    </a:xfrm>
                    <a:prstGeom prst="rect">
                      <a:avLst/>
                    </a:prstGeom>
                    <a:noFill/>
                    <a:ln>
                      <a:noFill/>
                    </a:ln>
                  </pic:spPr>
                </pic:pic>
              </a:graphicData>
            </a:graphic>
          </wp:inline>
        </w:drawing>
      </w:r>
    </w:p>
    <w:tbl>
      <w:tblPr>
        <w:tblStyle w:val="LightGrid-Accent11"/>
        <w:tblW w:w="5000" w:type="pct"/>
        <w:tblLook w:val="04A0" w:firstRow="1" w:lastRow="0" w:firstColumn="1" w:lastColumn="0" w:noHBand="0" w:noVBand="1"/>
      </w:tblPr>
      <w:tblGrid>
        <w:gridCol w:w="2237"/>
        <w:gridCol w:w="3737"/>
        <w:gridCol w:w="3602"/>
      </w:tblGrid>
      <w:tr w:rsidR="00062CC3" w:rsidRPr="00616056"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br w:type="page"/>
              <w:t>Use Case Name</w:t>
            </w:r>
          </w:p>
        </w:tc>
        <w:tc>
          <w:tcPr>
            <w:tcW w:w="3832" w:type="pct"/>
            <w:gridSpan w:val="2"/>
            <w:vAlign w:val="center"/>
          </w:tcPr>
          <w:p w:rsidR="00062CC3" w:rsidRPr="00616056"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616056">
              <w:rPr>
                <w:rFonts w:ascii="Arial" w:hAnsi="Arial" w:cs="Arial"/>
              </w:rPr>
              <w:t>Delete</w:t>
            </w:r>
          </w:p>
        </w:tc>
      </w:tr>
      <w:tr w:rsidR="00062CC3" w:rsidRPr="00616056"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Author</w:t>
            </w:r>
          </w:p>
        </w:tc>
        <w:tc>
          <w:tcPr>
            <w:tcW w:w="3832" w:type="pct"/>
            <w:gridSpan w:val="2"/>
            <w:vAlign w:val="center"/>
          </w:tcPr>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616056"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Actors</w:t>
            </w:r>
          </w:p>
        </w:tc>
        <w:tc>
          <w:tcPr>
            <w:tcW w:w="3832" w:type="pct"/>
            <w:gridSpan w:val="2"/>
            <w:vAlign w:val="center"/>
          </w:tcPr>
          <w:p w:rsidR="00062CC3" w:rsidRPr="00616056" w:rsidRDefault="00062CC3" w:rsidP="00EB4198">
            <w:pPr>
              <w:cnfStyle w:val="000000010000" w:firstRow="0" w:lastRow="0" w:firstColumn="0" w:lastColumn="0" w:oddVBand="0" w:evenVBand="0" w:oddHBand="0" w:evenHBand="1" w:firstRowFirstColumn="0" w:firstRowLastColumn="0" w:lastRowFirstColumn="0" w:lastRowLastColumn="0"/>
              <w:rPr>
                <w:b/>
              </w:rPr>
            </w:pPr>
            <w:r w:rsidRPr="00616056">
              <w:t xml:space="preserve">Administrator, </w:t>
            </w:r>
            <w:r>
              <w:t>User</w:t>
            </w:r>
          </w:p>
        </w:tc>
      </w:tr>
      <w:tr w:rsidR="00062CC3" w:rsidRPr="00616056"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rPr>
            </w:pPr>
            <w:r w:rsidRPr="00616056">
              <w:rPr>
                <w:rFonts w:ascii="Arial" w:hAnsi="Arial" w:cs="Arial"/>
              </w:rPr>
              <w:t>Description</w:t>
            </w:r>
          </w:p>
        </w:tc>
        <w:tc>
          <w:tcPr>
            <w:tcW w:w="3832" w:type="pct"/>
            <w:gridSpan w:val="2"/>
            <w:vAlign w:val="center"/>
          </w:tcPr>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Actors use this use case to delete information from system</w:t>
            </w:r>
          </w:p>
        </w:tc>
      </w:tr>
      <w:tr w:rsidR="00062CC3" w:rsidRPr="00616056"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Requirements</w:t>
            </w:r>
          </w:p>
        </w:tc>
        <w:tc>
          <w:tcPr>
            <w:tcW w:w="3832" w:type="pct"/>
            <w:gridSpan w:val="2"/>
            <w:vAlign w:val="center"/>
          </w:tcPr>
          <w:p w:rsidR="00062CC3" w:rsidRPr="00616056"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616056"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Pre-Conditions</w:t>
            </w:r>
          </w:p>
        </w:tc>
        <w:tc>
          <w:tcPr>
            <w:tcW w:w="3832" w:type="pct"/>
            <w:gridSpan w:val="2"/>
            <w:vAlign w:val="center"/>
          </w:tcPr>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Already logged in to the system</w:t>
            </w:r>
          </w:p>
        </w:tc>
      </w:tr>
      <w:tr w:rsidR="00062CC3" w:rsidRPr="00616056"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Post-Condition</w:t>
            </w:r>
          </w:p>
        </w:tc>
        <w:tc>
          <w:tcPr>
            <w:tcW w:w="3832" w:type="pct"/>
            <w:gridSpan w:val="2"/>
            <w:vAlign w:val="center"/>
          </w:tcPr>
          <w:p w:rsidR="00062CC3" w:rsidRPr="00616056"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616056">
              <w:t>Success: Selected information is deleted from system database</w:t>
            </w:r>
            <w:r w:rsidRPr="00616056">
              <w:rPr>
                <w:lang w:val="vi-VN"/>
              </w:rPr>
              <w:t xml:space="preserve"> </w:t>
            </w:r>
          </w:p>
          <w:p w:rsidR="00062CC3" w:rsidRPr="00616056"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616056">
              <w:t>Fail: Refill information</w:t>
            </w:r>
          </w:p>
        </w:tc>
      </w:tr>
      <w:tr w:rsidR="00062CC3" w:rsidRPr="00616056"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Basic Flow</w:t>
            </w:r>
          </w:p>
        </w:tc>
        <w:tc>
          <w:tcPr>
            <w:tcW w:w="1951" w:type="pct"/>
          </w:tcPr>
          <w:p w:rsidR="00062CC3" w:rsidRPr="004813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4813C4">
              <w:rPr>
                <w:u w:val="single"/>
              </w:rPr>
              <w:t>Actors action</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 xml:space="preserve">1. Actors click on “Delete” button </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4. Actors click “Yes”</w:t>
            </w:r>
            <w:r>
              <w:t xml:space="preserve"> </w:t>
            </w:r>
            <w:r w:rsidRPr="00616056">
              <w:t>button</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w:t>
            </w:r>
            <w:r w:rsidRPr="00901713">
              <w:t>alternative</w:t>
            </w:r>
            <w:r w:rsidRPr="00616056">
              <w:t>]</w:t>
            </w:r>
            <w:r w:rsidRPr="00616056">
              <w:br/>
              <w:t xml:space="preserve"> </w:t>
            </w:r>
          </w:p>
        </w:tc>
        <w:tc>
          <w:tcPr>
            <w:tcW w:w="1881" w:type="pct"/>
          </w:tcPr>
          <w:p w:rsidR="00062CC3" w:rsidRPr="004813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4813C4">
              <w:rPr>
                <w:u w:val="single"/>
              </w:rPr>
              <w:lastRenderedPageBreak/>
              <w:t>System Response</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2. System displays “Delete</w:t>
            </w:r>
            <w:r>
              <w:t xml:space="preserve"> </w:t>
            </w:r>
            <w:r>
              <w:lastRenderedPageBreak/>
              <w:t>Confirm</w:t>
            </w:r>
            <w:r w:rsidRPr="00616056">
              <w:t>” page</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5. The system deletes the selected information</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w:t>
            </w:r>
            <w:r w:rsidRPr="00901713">
              <w:t>exception1</w:t>
            </w:r>
            <w:r w:rsidRPr="00616056">
              <w:t>]</w:t>
            </w:r>
          </w:p>
        </w:tc>
      </w:tr>
      <w:tr w:rsidR="00062CC3" w:rsidRPr="00616056"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lastRenderedPageBreak/>
              <w:t>Alternative Flow</w:t>
            </w:r>
          </w:p>
        </w:tc>
        <w:tc>
          <w:tcPr>
            <w:tcW w:w="1951" w:type="pct"/>
            <w:vAlign w:val="center"/>
          </w:tcPr>
          <w:p w:rsidR="00062CC3" w:rsidRPr="00901713"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901713">
              <w:rPr>
                <w:u w:val="single"/>
              </w:rPr>
              <w:t>Actors action</w:t>
            </w:r>
          </w:p>
          <w:p w:rsidR="00062CC3" w:rsidRPr="00616056"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616056">
              <w:t>[</w:t>
            </w:r>
            <w:r w:rsidRPr="00901713">
              <w:t>alternative</w:t>
            </w:r>
            <w:r w:rsidRPr="00616056">
              <w:t>] Actors click Cancel button</w:t>
            </w:r>
          </w:p>
        </w:tc>
        <w:tc>
          <w:tcPr>
            <w:tcW w:w="1881" w:type="pct"/>
          </w:tcPr>
          <w:p w:rsidR="00062CC3" w:rsidRPr="00901713"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901713">
              <w:rPr>
                <w:u w:val="single"/>
              </w:rPr>
              <w:t>System Response</w:t>
            </w:r>
          </w:p>
          <w:p w:rsidR="00062CC3" w:rsidRPr="00616056"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616056">
              <w:t>System returns to previous page</w:t>
            </w:r>
          </w:p>
        </w:tc>
      </w:tr>
      <w:tr w:rsidR="00062CC3" w:rsidRPr="00616056"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16056" w:rsidRDefault="00062CC3" w:rsidP="00EB4198">
            <w:pPr>
              <w:autoSpaceDE w:val="0"/>
              <w:autoSpaceDN w:val="0"/>
              <w:adjustRightInd w:val="0"/>
              <w:jc w:val="left"/>
              <w:rPr>
                <w:rFonts w:ascii="Arial" w:hAnsi="Arial" w:cs="Arial"/>
                <w:b/>
                <w:bCs/>
              </w:rPr>
            </w:pPr>
            <w:r w:rsidRPr="00616056">
              <w:rPr>
                <w:rFonts w:ascii="Arial" w:hAnsi="Arial" w:cs="Arial"/>
              </w:rPr>
              <w:t>Exceptions</w:t>
            </w:r>
          </w:p>
        </w:tc>
        <w:tc>
          <w:tcPr>
            <w:tcW w:w="1951" w:type="pct"/>
            <w:vAlign w:val="center"/>
          </w:tcPr>
          <w:p w:rsidR="00062CC3" w:rsidRPr="0090171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901713">
              <w:rPr>
                <w:u w:val="single"/>
              </w:rPr>
              <w:t>Actors action</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w:t>
            </w:r>
            <w:r w:rsidRPr="00901713">
              <w:t>exception1</w:t>
            </w:r>
            <w:r w:rsidRPr="00616056">
              <w:t>] Actors provide invalid information</w:t>
            </w:r>
          </w:p>
        </w:tc>
        <w:tc>
          <w:tcPr>
            <w:tcW w:w="1881" w:type="pct"/>
          </w:tcPr>
          <w:p w:rsidR="00062CC3" w:rsidRPr="0090171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901713">
              <w:rPr>
                <w:u w:val="single"/>
              </w:rPr>
              <w:t>System Response</w:t>
            </w:r>
          </w:p>
          <w:p w:rsidR="00062CC3" w:rsidRPr="00616056"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616056">
              <w:t>1. System displays error message</w:t>
            </w:r>
          </w:p>
        </w:tc>
      </w:tr>
    </w:tbl>
    <w:p w:rsidR="00062CC3" w:rsidRDefault="00062CC3" w:rsidP="00062CC3"/>
    <w:p w:rsidR="006162D6" w:rsidRDefault="006162D6">
      <w:pPr>
        <w:spacing w:line="240" w:lineRule="auto"/>
        <w:rPr>
          <w:b/>
          <w:bCs/>
        </w:rPr>
      </w:pPr>
      <w:r>
        <w:br w:type="page"/>
      </w:r>
    </w:p>
    <w:p w:rsidR="00062CC3" w:rsidRDefault="00062CC3" w:rsidP="00062CC3">
      <w:pPr>
        <w:pStyle w:val="Heading2"/>
      </w:pPr>
      <w:bookmarkStart w:id="51" w:name="_Toc369354886"/>
      <w:r>
        <w:lastRenderedPageBreak/>
        <w:t>Search</w:t>
      </w:r>
      <w:bookmarkEnd w:id="51"/>
    </w:p>
    <w:p w:rsidR="00062CC3" w:rsidRDefault="00782B0A" w:rsidP="00062CC3">
      <w:r w:rsidRPr="00782B0A">
        <w:rPr>
          <w:noProof/>
          <w:lang w:val="en-US"/>
        </w:rPr>
        <w:drawing>
          <wp:inline distT="0" distB="0" distL="0" distR="0" wp14:anchorId="136F7173" wp14:editId="356015E1">
            <wp:extent cx="5943600" cy="4848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848225"/>
                    </a:xfrm>
                    <a:prstGeom prst="rect">
                      <a:avLst/>
                    </a:prstGeom>
                    <a:noFill/>
                    <a:ln>
                      <a:noFill/>
                    </a:ln>
                  </pic:spPr>
                </pic:pic>
              </a:graphicData>
            </a:graphic>
          </wp:inline>
        </w:drawing>
      </w:r>
    </w:p>
    <w:p w:rsidR="00062CC3" w:rsidRDefault="00062CC3" w:rsidP="00062CC3"/>
    <w:tbl>
      <w:tblPr>
        <w:tblStyle w:val="LightGrid-Accent11"/>
        <w:tblW w:w="5000" w:type="pct"/>
        <w:tblLook w:val="04A0" w:firstRow="1" w:lastRow="0" w:firstColumn="1" w:lastColumn="0" w:noHBand="0" w:noVBand="1"/>
      </w:tblPr>
      <w:tblGrid>
        <w:gridCol w:w="2237"/>
        <w:gridCol w:w="3737"/>
        <w:gridCol w:w="3602"/>
      </w:tblGrid>
      <w:tr w:rsidR="00062CC3" w:rsidRPr="005E537A"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5E537A" w:rsidRDefault="00062CC3" w:rsidP="00EB4198">
            <w:pPr>
              <w:autoSpaceDE w:val="0"/>
              <w:autoSpaceDN w:val="0"/>
              <w:adjustRightInd w:val="0"/>
              <w:jc w:val="left"/>
              <w:rPr>
                <w:rFonts w:ascii="Arial" w:hAnsi="Arial" w:cs="Arial"/>
                <w:b/>
                <w:bCs/>
              </w:rPr>
            </w:pPr>
            <w:r w:rsidRPr="005E537A">
              <w:rPr>
                <w:rFonts w:ascii="Arial" w:hAnsi="Arial" w:cs="Arial"/>
              </w:rPr>
              <w:br w:type="page"/>
              <w:t>Use Case Name</w:t>
            </w:r>
          </w:p>
        </w:tc>
        <w:tc>
          <w:tcPr>
            <w:tcW w:w="3832" w:type="pct"/>
            <w:gridSpan w:val="2"/>
            <w:vAlign w:val="center"/>
          </w:tcPr>
          <w:p w:rsidR="00062CC3" w:rsidRPr="005E537A"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5E537A">
              <w:rPr>
                <w:rFonts w:ascii="Arial" w:hAnsi="Arial" w:cs="Arial"/>
              </w:rPr>
              <w:t>Search</w:t>
            </w:r>
          </w:p>
        </w:tc>
      </w:tr>
      <w:tr w:rsidR="00062CC3" w:rsidRPr="005E537A"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Author</w:t>
            </w:r>
          </w:p>
        </w:tc>
        <w:tc>
          <w:tcPr>
            <w:tcW w:w="3832" w:type="pct"/>
            <w:gridSpan w:val="2"/>
            <w:vAlign w:val="center"/>
          </w:tcPr>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t>Tran</w:t>
            </w:r>
            <w:r>
              <w:t xml:space="preserve"> Van Hai</w:t>
            </w:r>
          </w:p>
        </w:tc>
      </w:tr>
      <w:tr w:rsidR="00062CC3" w:rsidRPr="005E537A"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Actors</w:t>
            </w:r>
          </w:p>
        </w:tc>
        <w:tc>
          <w:tcPr>
            <w:tcW w:w="3832" w:type="pct"/>
            <w:gridSpan w:val="2"/>
            <w:vAlign w:val="center"/>
          </w:tcPr>
          <w:p w:rsidR="00062CC3" w:rsidRPr="005E537A" w:rsidRDefault="00062CC3" w:rsidP="00EB4198">
            <w:pPr>
              <w:cnfStyle w:val="000000010000" w:firstRow="0" w:lastRow="0" w:firstColumn="0" w:lastColumn="0" w:oddVBand="0" w:evenVBand="0" w:oddHBand="0" w:evenHBand="1" w:firstRowFirstColumn="0" w:firstRowLastColumn="0" w:lastRowFirstColumn="0" w:lastRowLastColumn="0"/>
              <w:rPr>
                <w:b/>
              </w:rPr>
            </w:pPr>
            <w:r w:rsidRPr="005E537A">
              <w:t xml:space="preserve">Administrator, </w:t>
            </w:r>
            <w:r>
              <w:t>User, Visitor</w:t>
            </w:r>
          </w:p>
        </w:tc>
      </w:tr>
      <w:tr w:rsidR="00062CC3" w:rsidRPr="005E537A"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rPr>
            </w:pPr>
            <w:r w:rsidRPr="00692502">
              <w:rPr>
                <w:rFonts w:ascii="Arial" w:hAnsi="Arial" w:cs="Arial"/>
              </w:rPr>
              <w:t>Description</w:t>
            </w:r>
          </w:p>
        </w:tc>
        <w:tc>
          <w:tcPr>
            <w:tcW w:w="3832" w:type="pct"/>
            <w:gridSpan w:val="2"/>
            <w:vAlign w:val="center"/>
          </w:tcPr>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t>Actors use this use case to information into system</w:t>
            </w:r>
          </w:p>
        </w:tc>
      </w:tr>
      <w:tr w:rsidR="00062CC3" w:rsidRPr="005E537A"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Requirements</w:t>
            </w:r>
          </w:p>
        </w:tc>
        <w:tc>
          <w:tcPr>
            <w:tcW w:w="3832" w:type="pct"/>
            <w:gridSpan w:val="2"/>
            <w:vAlign w:val="center"/>
          </w:tcPr>
          <w:p w:rsidR="00062CC3" w:rsidRPr="005E537A"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5E537A"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Pre-Conditions</w:t>
            </w:r>
          </w:p>
        </w:tc>
        <w:tc>
          <w:tcPr>
            <w:tcW w:w="3832" w:type="pct"/>
            <w:gridSpan w:val="2"/>
            <w:vAlign w:val="center"/>
          </w:tcPr>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t>Already logged in to the system</w:t>
            </w:r>
          </w:p>
        </w:tc>
      </w:tr>
      <w:tr w:rsidR="00062CC3" w:rsidRPr="005E537A"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Post-Condition</w:t>
            </w:r>
          </w:p>
        </w:tc>
        <w:tc>
          <w:tcPr>
            <w:tcW w:w="3832" w:type="pct"/>
            <w:gridSpan w:val="2"/>
            <w:vAlign w:val="center"/>
          </w:tcPr>
          <w:p w:rsidR="00062CC3" w:rsidRPr="005E537A"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5E537A">
              <w:t>Success: Found information is displayed on the “Display” page</w:t>
            </w:r>
            <w:r w:rsidRPr="005E537A">
              <w:rPr>
                <w:lang w:val="vi-VN"/>
              </w:rPr>
              <w:t xml:space="preserve"> </w:t>
            </w:r>
          </w:p>
          <w:p w:rsidR="00062CC3" w:rsidRPr="005E537A"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5E537A">
              <w:t>Fail: Refill information</w:t>
            </w:r>
          </w:p>
        </w:tc>
      </w:tr>
      <w:tr w:rsidR="00062CC3" w:rsidRPr="005E537A"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Basic Flow</w:t>
            </w:r>
          </w:p>
        </w:tc>
        <w:tc>
          <w:tcPr>
            <w:tcW w:w="1951" w:type="pct"/>
          </w:tcPr>
          <w:p w:rsidR="00062CC3" w:rsidRPr="007926AB"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7926AB">
              <w:rPr>
                <w:u w:val="single"/>
              </w:rPr>
              <w:t>Actors action</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rsidRPr="005E537A">
              <w:lastRenderedPageBreak/>
              <w:t xml:space="preserve">1. Actors </w:t>
            </w:r>
            <w:r>
              <w:t>input search keyword into Keyword</w:t>
            </w:r>
            <w:r w:rsidRPr="005E537A">
              <w:t xml:space="preserve"> </w:t>
            </w:r>
            <w:r>
              <w:t>Text Field</w:t>
            </w: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 xml:space="preserve">2. </w:t>
            </w:r>
            <w:r w:rsidRPr="005E537A">
              <w:t>Actors click on “Search“ button</w:t>
            </w: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br/>
              <w:t xml:space="preserve"> </w:t>
            </w:r>
          </w:p>
        </w:tc>
        <w:tc>
          <w:tcPr>
            <w:tcW w:w="1881" w:type="pct"/>
          </w:tcPr>
          <w:p w:rsidR="00062CC3" w:rsidRPr="007926AB"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7926AB">
              <w:rPr>
                <w:u w:val="single"/>
              </w:rPr>
              <w:lastRenderedPageBreak/>
              <w:t>System Response</w:t>
            </w: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r>
              <w:t>3. System validate keywords</w:t>
            </w: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t>[exception1]</w:t>
            </w:r>
          </w:p>
          <w:p w:rsidR="00062CC3"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pP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4</w:t>
            </w:r>
            <w:r w:rsidRPr="005E537A">
              <w:t>. System display ”Search</w:t>
            </w:r>
            <w:r>
              <w:t xml:space="preserve"> Result</w:t>
            </w:r>
            <w:r w:rsidRPr="005E537A">
              <w:t>” page</w:t>
            </w:r>
          </w:p>
        </w:tc>
      </w:tr>
      <w:tr w:rsidR="00062CC3" w:rsidRPr="005E537A"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lastRenderedPageBreak/>
              <w:t>Alternative Flow</w:t>
            </w:r>
          </w:p>
        </w:tc>
        <w:tc>
          <w:tcPr>
            <w:tcW w:w="1951" w:type="pct"/>
            <w:vAlign w:val="center"/>
          </w:tcPr>
          <w:p w:rsidR="00062CC3" w:rsidRPr="005E537A"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c>
          <w:tcPr>
            <w:tcW w:w="1881" w:type="pct"/>
          </w:tcPr>
          <w:p w:rsidR="00062CC3" w:rsidRPr="005E537A"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5E537A"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692502" w:rsidRDefault="00062CC3" w:rsidP="00EB4198">
            <w:pPr>
              <w:autoSpaceDE w:val="0"/>
              <w:autoSpaceDN w:val="0"/>
              <w:adjustRightInd w:val="0"/>
              <w:jc w:val="left"/>
              <w:rPr>
                <w:rFonts w:ascii="Arial" w:hAnsi="Arial" w:cs="Arial"/>
                <w:b/>
                <w:bCs/>
              </w:rPr>
            </w:pPr>
            <w:r w:rsidRPr="00692502">
              <w:rPr>
                <w:rFonts w:ascii="Arial" w:hAnsi="Arial" w:cs="Arial"/>
              </w:rPr>
              <w:t>Exceptions</w:t>
            </w:r>
          </w:p>
        </w:tc>
        <w:tc>
          <w:tcPr>
            <w:tcW w:w="1951" w:type="pct"/>
            <w:vAlign w:val="center"/>
          </w:tcPr>
          <w:p w:rsidR="00062CC3" w:rsidRPr="007926AB"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7926AB">
              <w:rPr>
                <w:u w:val="single"/>
              </w:rPr>
              <w:t>Actors action</w:t>
            </w: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t xml:space="preserve">[exception1] Actors provide invalid </w:t>
            </w:r>
            <w:r>
              <w:t>keywords</w:t>
            </w:r>
            <w:r w:rsidRPr="005E537A">
              <w:t xml:space="preserve"> </w:t>
            </w:r>
          </w:p>
        </w:tc>
        <w:tc>
          <w:tcPr>
            <w:tcW w:w="1881" w:type="pct"/>
          </w:tcPr>
          <w:p w:rsidR="00062CC3" w:rsidRPr="007926AB"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7926AB">
              <w:rPr>
                <w:u w:val="single"/>
              </w:rPr>
              <w:t>System Response</w:t>
            </w:r>
          </w:p>
          <w:p w:rsidR="00062CC3" w:rsidRPr="005E537A"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5E537A">
              <w:t>1. System display error message</w:t>
            </w:r>
          </w:p>
        </w:tc>
      </w:tr>
    </w:tbl>
    <w:p w:rsidR="00062CC3" w:rsidRPr="00C45808" w:rsidRDefault="00062CC3" w:rsidP="00062CC3"/>
    <w:p w:rsidR="00782B0A" w:rsidRDefault="00782B0A">
      <w:pPr>
        <w:spacing w:line="240" w:lineRule="auto"/>
        <w:rPr>
          <w:b/>
          <w:bCs/>
        </w:rPr>
      </w:pPr>
      <w:r>
        <w:br w:type="page"/>
      </w:r>
    </w:p>
    <w:p w:rsidR="00062CC3" w:rsidRDefault="00FE7B53" w:rsidP="00062CC3">
      <w:pPr>
        <w:pStyle w:val="Heading2"/>
      </w:pPr>
      <w:bookmarkStart w:id="52" w:name="_Toc369354887"/>
      <w:r>
        <w:lastRenderedPageBreak/>
        <w:t xml:space="preserve">User - </w:t>
      </w:r>
      <w:r w:rsidR="00062CC3">
        <w:t>Feedback</w:t>
      </w:r>
      <w:bookmarkEnd w:id="52"/>
    </w:p>
    <w:p w:rsidR="00062CC3" w:rsidRDefault="004226A4" w:rsidP="00062CC3">
      <w:r w:rsidRPr="004226A4">
        <w:rPr>
          <w:noProof/>
          <w:lang w:val="en-US"/>
        </w:rPr>
        <w:drawing>
          <wp:inline distT="0" distB="0" distL="0" distR="0" wp14:anchorId="73563B97" wp14:editId="4E38F9BB">
            <wp:extent cx="5943600" cy="4848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848225"/>
                    </a:xfrm>
                    <a:prstGeom prst="rect">
                      <a:avLst/>
                    </a:prstGeom>
                    <a:noFill/>
                    <a:ln>
                      <a:noFill/>
                    </a:ln>
                  </pic:spPr>
                </pic:pic>
              </a:graphicData>
            </a:graphic>
          </wp:inline>
        </w:drawing>
      </w:r>
    </w:p>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FeedBack</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Use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w:t>
            </w:r>
            <w:r>
              <w:t>Feedback</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Feedback</w:t>
            </w:r>
            <w:r w:rsidRPr="00397F5E">
              <w:t xml:space="preserve">” </w:t>
            </w:r>
            <w:r w:rsidRPr="00397F5E">
              <w:lastRenderedPageBreak/>
              <w:t>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Default="00062CC3" w:rsidP="00062CC3"/>
    <w:p w:rsidR="004226A4" w:rsidRDefault="004226A4">
      <w:pPr>
        <w:spacing w:line="240" w:lineRule="auto"/>
        <w:rPr>
          <w:b/>
          <w:bCs/>
        </w:rPr>
      </w:pPr>
      <w:r>
        <w:br w:type="page"/>
      </w:r>
    </w:p>
    <w:p w:rsidR="00062CC3" w:rsidRDefault="00062CC3" w:rsidP="00062CC3">
      <w:pPr>
        <w:pStyle w:val="Heading2"/>
      </w:pPr>
      <w:bookmarkStart w:id="53" w:name="_Toc369354888"/>
      <w:r>
        <w:lastRenderedPageBreak/>
        <w:t>Contact</w:t>
      </w:r>
      <w:bookmarkEnd w:id="53"/>
    </w:p>
    <w:p w:rsidR="00062CC3" w:rsidRDefault="00C37A80" w:rsidP="00062CC3">
      <w:r w:rsidRPr="00C37A80">
        <w:rPr>
          <w:noProof/>
          <w:lang w:val="en-US"/>
        </w:rPr>
        <w:drawing>
          <wp:inline distT="0" distB="0" distL="0" distR="0" wp14:anchorId="12BBA9C0" wp14:editId="446BDEFA">
            <wp:extent cx="5943600" cy="48482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4848225"/>
                    </a:xfrm>
                    <a:prstGeom prst="rect">
                      <a:avLst/>
                    </a:prstGeom>
                    <a:noFill/>
                    <a:ln>
                      <a:noFill/>
                    </a:ln>
                  </pic:spPr>
                </pic:pic>
              </a:graphicData>
            </a:graphic>
          </wp:inline>
        </w:drawing>
      </w:r>
    </w:p>
    <w:p w:rsidR="00062CC3" w:rsidRDefault="00062CC3" w:rsidP="00062CC3"/>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Contact</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Visito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lastRenderedPageBreak/>
              <w:t>1. Actors click on “</w:t>
            </w:r>
            <w:r>
              <w:t>Feedback</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Feedback</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Default="00062CC3" w:rsidP="00062CC3"/>
    <w:p w:rsidR="00062CC3" w:rsidRPr="00474AAD" w:rsidRDefault="00062CC3" w:rsidP="00062CC3"/>
    <w:p w:rsidR="00062CC3" w:rsidRDefault="00062CC3" w:rsidP="00062CC3"/>
    <w:p w:rsidR="00C37A80" w:rsidRDefault="00C37A80">
      <w:pPr>
        <w:spacing w:line="240" w:lineRule="auto"/>
        <w:rPr>
          <w:b/>
          <w:bCs/>
        </w:rPr>
      </w:pPr>
      <w:r>
        <w:br w:type="page"/>
      </w:r>
    </w:p>
    <w:p w:rsidR="00062CC3" w:rsidRDefault="00770E50" w:rsidP="00062CC3">
      <w:pPr>
        <w:pStyle w:val="Heading2"/>
      </w:pPr>
      <w:bookmarkStart w:id="54" w:name="_Toc369354889"/>
      <w:r>
        <w:lastRenderedPageBreak/>
        <w:t xml:space="preserve">User - </w:t>
      </w:r>
      <w:r w:rsidR="00062CC3">
        <w:t>User Profile</w:t>
      </w:r>
      <w:bookmarkEnd w:id="54"/>
    </w:p>
    <w:p w:rsidR="00062CC3" w:rsidRDefault="001E6B71" w:rsidP="001E6B71">
      <w:pPr>
        <w:jc w:val="center"/>
      </w:pPr>
      <w:r w:rsidRPr="001E6B71">
        <w:rPr>
          <w:noProof/>
          <w:lang w:val="en-US"/>
        </w:rPr>
        <w:drawing>
          <wp:inline distT="0" distB="0" distL="0" distR="0">
            <wp:extent cx="5029200"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29200" cy="3352800"/>
                    </a:xfrm>
                    <a:prstGeom prst="rect">
                      <a:avLst/>
                    </a:prstGeom>
                    <a:noFill/>
                    <a:ln>
                      <a:noFill/>
                    </a:ln>
                  </pic:spPr>
                </pic:pic>
              </a:graphicData>
            </a:graphic>
          </wp:inline>
        </w:drawing>
      </w:r>
    </w:p>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User Profil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Use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w:t>
            </w:r>
            <w:r>
              <w:t xml:space="preserve">User Profile </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r>
            <w:r w:rsidRPr="00397F5E">
              <w:lastRenderedPageBreak/>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 xml:space="preserve"> User Profile</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5. System validates new </w:t>
            </w:r>
            <w:r w:rsidRPr="00397F5E">
              <w:lastRenderedPageBreak/>
              <w:t>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Default="00062CC3" w:rsidP="00062CC3"/>
    <w:p w:rsidR="00062CC3" w:rsidRDefault="00062CC3" w:rsidP="00062CC3"/>
    <w:p w:rsidR="00062CC3" w:rsidRDefault="00062CC3" w:rsidP="00062CC3"/>
    <w:p w:rsidR="00062CC3" w:rsidRDefault="00062CC3" w:rsidP="00062CC3"/>
    <w:p w:rsidR="00062CC3" w:rsidRDefault="00062CC3" w:rsidP="00062CC3"/>
    <w:p w:rsidR="00062CC3" w:rsidRDefault="00062CC3" w:rsidP="00062CC3"/>
    <w:p w:rsidR="00062CC3" w:rsidRDefault="00062CC3" w:rsidP="00062CC3"/>
    <w:p w:rsidR="00140EEE" w:rsidRDefault="00140EEE">
      <w:pPr>
        <w:spacing w:line="240" w:lineRule="auto"/>
        <w:rPr>
          <w:b/>
          <w:bCs/>
        </w:rPr>
      </w:pPr>
      <w:r>
        <w:br w:type="page"/>
      </w:r>
    </w:p>
    <w:p w:rsidR="00062CC3" w:rsidRDefault="007C3AF4" w:rsidP="00062CC3">
      <w:pPr>
        <w:pStyle w:val="Heading2"/>
      </w:pPr>
      <w:bookmarkStart w:id="55" w:name="_Toc369354890"/>
      <w:r>
        <w:lastRenderedPageBreak/>
        <w:t xml:space="preserve">Administrator - </w:t>
      </w:r>
      <w:r w:rsidR="00062CC3">
        <w:t>Send Feedback</w:t>
      </w:r>
      <w:bookmarkEnd w:id="55"/>
    </w:p>
    <w:p w:rsidR="00062CC3" w:rsidRDefault="00705C4F" w:rsidP="00705C4F">
      <w:pPr>
        <w:jc w:val="center"/>
      </w:pPr>
      <w:r w:rsidRPr="00705C4F">
        <w:rPr>
          <w:noProof/>
          <w:lang w:val="en-US"/>
        </w:rPr>
        <w:drawing>
          <wp:inline distT="0" distB="0" distL="0" distR="0" wp14:anchorId="7C55E6D3" wp14:editId="068517E1">
            <wp:extent cx="5943600" cy="3390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90900"/>
                    </a:xfrm>
                    <a:prstGeom prst="rect">
                      <a:avLst/>
                    </a:prstGeom>
                    <a:noFill/>
                    <a:ln>
                      <a:noFill/>
                    </a:ln>
                  </pic:spPr>
                </pic:pic>
              </a:graphicData>
            </a:graphic>
          </wp:inline>
        </w:drawing>
      </w:r>
    </w:p>
    <w:p w:rsidR="00062CC3" w:rsidRPr="000957AE" w:rsidRDefault="00062CC3" w:rsidP="00062CC3"/>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Send Feedback</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Use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w:t>
            </w:r>
            <w:r>
              <w:t>Send Feedback</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lastRenderedPageBreak/>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 xml:space="preserve"> Send Feedback</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lastRenderedPageBreak/>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Default="00062CC3" w:rsidP="00062CC3"/>
    <w:p w:rsidR="00C05E23" w:rsidRDefault="00C05E23">
      <w:pPr>
        <w:spacing w:line="240" w:lineRule="auto"/>
        <w:rPr>
          <w:b/>
          <w:bCs/>
        </w:rPr>
      </w:pPr>
      <w:r>
        <w:br w:type="page"/>
      </w:r>
    </w:p>
    <w:p w:rsidR="00062CC3" w:rsidRDefault="00B64BB4" w:rsidP="00062CC3">
      <w:pPr>
        <w:pStyle w:val="Heading2"/>
        <w:rPr>
          <w:rFonts w:eastAsia="Times New Roman"/>
        </w:rPr>
      </w:pPr>
      <w:bookmarkStart w:id="56" w:name="_Toc369354891"/>
      <w:r>
        <w:lastRenderedPageBreak/>
        <w:t xml:space="preserve">Administrator - </w:t>
      </w:r>
      <w:r w:rsidR="00062CC3" w:rsidRPr="00B259C7">
        <w:rPr>
          <w:rFonts w:eastAsia="Times New Roman"/>
        </w:rPr>
        <w:t>Create Collection</w:t>
      </w:r>
      <w:bookmarkEnd w:id="56"/>
    </w:p>
    <w:p w:rsidR="00062CC3" w:rsidRDefault="00C05E23" w:rsidP="00062CC3">
      <w:pPr>
        <w:jc w:val="center"/>
      </w:pPr>
      <w:r w:rsidRPr="00C05E23">
        <w:rPr>
          <w:noProof/>
          <w:lang w:val="en-US"/>
        </w:rPr>
        <w:drawing>
          <wp:inline distT="0" distB="0" distL="0" distR="0">
            <wp:extent cx="5800725" cy="36576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00725" cy="3657600"/>
                    </a:xfrm>
                    <a:prstGeom prst="rect">
                      <a:avLst/>
                    </a:prstGeom>
                    <a:noFill/>
                    <a:ln>
                      <a:noFill/>
                    </a:ln>
                  </pic:spPr>
                </pic:pic>
              </a:graphicData>
            </a:graphic>
          </wp:inline>
        </w:drawing>
      </w:r>
      <w:r>
        <w:object w:dxaOrig="10225" w:dyaOrig="9753">
          <v:shape id="_x0000_i1028" type="#_x0000_t75" style="width:456.85pt;height:4in" o:ole="">
            <v:imagedata r:id="rId39" o:title=""/>
          </v:shape>
          <o:OLEObject Type="Embed" ProgID="Visio.Drawing.11" ShapeID="_x0000_i1028" DrawAspect="Content" ObjectID="_1443096693" r:id="rId40"/>
        </w:object>
      </w:r>
    </w:p>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Create Collec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Administrato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w:t>
            </w:r>
            <w:r>
              <w:t>Create Collection</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 xml:space="preserve"> Create Collection</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Default="00062CC3" w:rsidP="00062CC3"/>
    <w:p w:rsidR="007C39C8" w:rsidRDefault="007C39C8">
      <w:pPr>
        <w:spacing w:line="240" w:lineRule="auto"/>
        <w:rPr>
          <w:rFonts w:eastAsia="Times New Roman"/>
          <w:b/>
          <w:bCs/>
        </w:rPr>
      </w:pPr>
      <w:r>
        <w:rPr>
          <w:rFonts w:eastAsia="Times New Roman"/>
        </w:rPr>
        <w:br w:type="page"/>
      </w:r>
    </w:p>
    <w:p w:rsidR="00062CC3" w:rsidRDefault="002D718B" w:rsidP="00062CC3">
      <w:pPr>
        <w:pStyle w:val="Heading2"/>
        <w:rPr>
          <w:rFonts w:eastAsia="Times New Roman"/>
        </w:rPr>
      </w:pPr>
      <w:bookmarkStart w:id="57" w:name="_Toc369354892"/>
      <w:r>
        <w:rPr>
          <w:rFonts w:eastAsia="Times New Roman"/>
        </w:rPr>
        <w:lastRenderedPageBreak/>
        <w:t xml:space="preserve">Administrator - </w:t>
      </w:r>
      <w:r w:rsidR="00062CC3" w:rsidRPr="00B259C7">
        <w:rPr>
          <w:rFonts w:eastAsia="Times New Roman"/>
        </w:rPr>
        <w:t>Create FAQs</w:t>
      </w:r>
      <w:bookmarkEnd w:id="57"/>
    </w:p>
    <w:p w:rsidR="00062CC3" w:rsidRPr="00B259C7" w:rsidRDefault="00062CC3" w:rsidP="00062CC3"/>
    <w:p w:rsidR="00062CC3" w:rsidRDefault="005E727F" w:rsidP="00062CC3">
      <w:pPr>
        <w:jc w:val="center"/>
      </w:pPr>
      <w:r w:rsidRPr="005E727F">
        <w:rPr>
          <w:noProof/>
          <w:lang w:val="en-US"/>
        </w:rPr>
        <w:drawing>
          <wp:inline distT="0" distB="0" distL="0" distR="0">
            <wp:extent cx="4752975" cy="26003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52975" cy="2600325"/>
                    </a:xfrm>
                    <a:prstGeom prst="rect">
                      <a:avLst/>
                    </a:prstGeom>
                    <a:noFill/>
                    <a:ln>
                      <a:noFill/>
                    </a:ln>
                  </pic:spPr>
                </pic:pic>
              </a:graphicData>
            </a:graphic>
          </wp:inline>
        </w:drawing>
      </w:r>
    </w:p>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Create FAQs</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Administrato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w:t>
            </w:r>
            <w:r>
              <w:t>Create FAQs</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2. System displays ”</w:t>
            </w:r>
            <w:r>
              <w:t xml:space="preserve"> Create FAQs</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lastRenderedPageBreak/>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5E727F" w:rsidRDefault="005E727F" w:rsidP="003C0BF0">
      <w:pPr>
        <w:rPr>
          <w:rFonts w:eastAsia="Times New Roman"/>
        </w:rPr>
      </w:pPr>
    </w:p>
    <w:p w:rsidR="005E727F" w:rsidRDefault="005E727F">
      <w:pPr>
        <w:spacing w:line="240" w:lineRule="auto"/>
        <w:rPr>
          <w:rFonts w:eastAsia="Times New Roman"/>
          <w:b/>
          <w:bCs/>
        </w:rPr>
      </w:pPr>
      <w:r>
        <w:rPr>
          <w:rFonts w:eastAsia="Times New Roman"/>
        </w:rPr>
        <w:br w:type="page"/>
      </w:r>
    </w:p>
    <w:p w:rsidR="00062CC3" w:rsidRDefault="00634129" w:rsidP="00062CC3">
      <w:pPr>
        <w:pStyle w:val="Heading2"/>
        <w:rPr>
          <w:rFonts w:eastAsia="Times New Roman"/>
        </w:rPr>
      </w:pPr>
      <w:bookmarkStart w:id="58" w:name="_Toc369354893"/>
      <w:r>
        <w:rPr>
          <w:rFonts w:eastAsia="Times New Roman"/>
        </w:rPr>
        <w:lastRenderedPageBreak/>
        <w:t xml:space="preserve">Administrator - </w:t>
      </w:r>
      <w:r w:rsidR="00062CC3" w:rsidRPr="00BC6A92">
        <w:rPr>
          <w:rFonts w:eastAsia="Times New Roman"/>
        </w:rPr>
        <w:t>Answer Feedback</w:t>
      </w:r>
      <w:bookmarkEnd w:id="58"/>
    </w:p>
    <w:p w:rsidR="00062CC3" w:rsidRDefault="003C0BF0" w:rsidP="003C0BF0">
      <w:pPr>
        <w:jc w:val="center"/>
      </w:pPr>
      <w:r w:rsidRPr="003C0BF0">
        <w:rPr>
          <w:noProof/>
          <w:lang w:val="en-US"/>
        </w:rPr>
        <w:drawing>
          <wp:inline distT="0" distB="0" distL="0" distR="0">
            <wp:extent cx="5934075" cy="36861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3686175"/>
                    </a:xfrm>
                    <a:prstGeom prst="rect">
                      <a:avLst/>
                    </a:prstGeom>
                    <a:noFill/>
                    <a:ln>
                      <a:noFill/>
                    </a:ln>
                  </pic:spPr>
                </pic:pic>
              </a:graphicData>
            </a:graphic>
          </wp:inline>
        </w:drawing>
      </w:r>
    </w:p>
    <w:p w:rsidR="00062CC3" w:rsidRPr="00BC6A92" w:rsidRDefault="00062CC3" w:rsidP="00062CC3"/>
    <w:tbl>
      <w:tblPr>
        <w:tblStyle w:val="LightGrid-Accent11"/>
        <w:tblW w:w="5000" w:type="pct"/>
        <w:tblLook w:val="04A0" w:firstRow="1" w:lastRow="0" w:firstColumn="1" w:lastColumn="0" w:noHBand="0" w:noVBand="1"/>
      </w:tblPr>
      <w:tblGrid>
        <w:gridCol w:w="2237"/>
        <w:gridCol w:w="3737"/>
        <w:gridCol w:w="3602"/>
      </w:tblGrid>
      <w:tr w:rsidR="00062CC3" w:rsidRPr="00397F5E" w:rsidTr="00EB4198">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397F5E" w:rsidRDefault="00062CC3" w:rsidP="00EB4198">
            <w:pPr>
              <w:autoSpaceDE w:val="0"/>
              <w:autoSpaceDN w:val="0"/>
              <w:adjustRightInd w:val="0"/>
              <w:jc w:val="left"/>
              <w:rPr>
                <w:rFonts w:ascii="Arial" w:hAnsi="Arial" w:cs="Arial"/>
                <w:b/>
                <w:bCs/>
              </w:rPr>
            </w:pPr>
            <w:r w:rsidRPr="00397F5E">
              <w:rPr>
                <w:rFonts w:ascii="Arial" w:hAnsi="Arial" w:cs="Arial"/>
              </w:rPr>
              <w:br w:type="page"/>
              <w:t>Use Case Name</w:t>
            </w:r>
          </w:p>
        </w:tc>
        <w:tc>
          <w:tcPr>
            <w:tcW w:w="3832" w:type="pct"/>
            <w:gridSpan w:val="2"/>
            <w:vAlign w:val="center"/>
          </w:tcPr>
          <w:p w:rsidR="00062CC3" w:rsidRPr="00397F5E" w:rsidRDefault="00062CC3" w:rsidP="00EB4198">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Pr>
                <w:rFonts w:ascii="Arial" w:hAnsi="Arial" w:cs="Arial"/>
              </w:rPr>
              <w:t>Answer Feedback</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uthor</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t>Tran Van Hai</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Actors</w:t>
            </w:r>
          </w:p>
        </w:tc>
        <w:tc>
          <w:tcPr>
            <w:tcW w:w="3832" w:type="pct"/>
            <w:gridSpan w:val="2"/>
            <w:vAlign w:val="center"/>
          </w:tcPr>
          <w:p w:rsidR="00062CC3" w:rsidRPr="00397F5E" w:rsidRDefault="00062CC3" w:rsidP="00EB4198">
            <w:pPr>
              <w:cnfStyle w:val="000000010000" w:firstRow="0" w:lastRow="0" w:firstColumn="0" w:lastColumn="0" w:oddVBand="0" w:evenVBand="0" w:oddHBand="0" w:evenHBand="1" w:firstRowFirstColumn="0" w:firstRowLastColumn="0" w:lastRowFirstColumn="0" w:lastRowLastColumn="0"/>
              <w:rPr>
                <w:b/>
              </w:rPr>
            </w:pPr>
            <w:r>
              <w:t>Administrator</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rPr>
            </w:pPr>
            <w:r w:rsidRPr="00CD2397">
              <w:rPr>
                <w:rFonts w:ascii="Arial" w:hAnsi="Arial" w:cs="Arial"/>
              </w:rPr>
              <w:t>Description</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Actors use this use case to insert new information into system</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Requirements</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re-Conditions</w:t>
            </w:r>
          </w:p>
        </w:tc>
        <w:tc>
          <w:tcPr>
            <w:tcW w:w="3832" w:type="pct"/>
            <w:gridSpan w:val="2"/>
            <w:vAlign w:val="center"/>
          </w:tcPr>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Already logged in to the System as Administrator or </w:t>
            </w:r>
            <w:r>
              <w:t>User</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Post-Condition</w:t>
            </w:r>
          </w:p>
        </w:tc>
        <w:tc>
          <w:tcPr>
            <w:tcW w:w="3832" w:type="pct"/>
            <w:gridSpan w:val="2"/>
            <w:vAlign w:val="center"/>
          </w:tcPr>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uccess: New information is saved into system database</w:t>
            </w:r>
            <w:r w:rsidRPr="00397F5E">
              <w:rPr>
                <w:lang w:val="vi-VN"/>
              </w:rPr>
              <w:t xml:space="preserve"> </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pPr>
            <w:r w:rsidRPr="00397F5E">
              <w:t>Fail: Refill information</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Basic Flow</w:t>
            </w:r>
          </w:p>
        </w:tc>
        <w:tc>
          <w:tcPr>
            <w:tcW w:w="1951" w:type="pct"/>
          </w:tcPr>
          <w:p w:rsidR="00062CC3" w:rsidRPr="00CE2FC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CE2FC4">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Actors click on “</w:t>
            </w:r>
            <w:r>
              <w:t>Answer Feedback</w:t>
            </w:r>
            <w:r w:rsidRPr="00397F5E">
              <w:t xml:space="preserve">” button </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3. Actors enter new information into </w:t>
            </w:r>
            <w:r>
              <w:t>required fields</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lastRenderedPageBreak/>
              <w:t>4. Actors click “Submit”</w:t>
            </w:r>
            <w:r w:rsidRPr="00397F5E">
              <w:br/>
              <w:t xml:space="preserve"> butt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30391">
              <w:t>alternative</w:t>
            </w:r>
            <w:r>
              <w:t>1</w:t>
            </w:r>
            <w:r w:rsidRPr="00397F5E">
              <w:t>]</w:t>
            </w:r>
            <w:r w:rsidRPr="00397F5E">
              <w:br/>
              <w:t xml:space="preserve"> </w:t>
            </w:r>
          </w:p>
        </w:tc>
        <w:tc>
          <w:tcPr>
            <w:tcW w:w="1881" w:type="pct"/>
          </w:tcPr>
          <w:p w:rsidR="00062CC3" w:rsidRPr="00E629F4"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E629F4">
              <w:rPr>
                <w:u w:val="single"/>
              </w:rPr>
              <w:lastRenderedPageBreak/>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2. System displays </w:t>
            </w:r>
            <w:r>
              <w:t>Answer Feedback</w:t>
            </w:r>
            <w:r w:rsidRPr="00397F5E">
              <w:t>” pag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5. System validates new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0D6C25">
              <w:t>exception1</w:t>
            </w:r>
            <w:r w:rsidRPr="00397F5E">
              <w:t>]</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 xml:space="preserve">6. System saves new information into </w:t>
            </w:r>
            <w:r>
              <w:t>Database</w:t>
            </w:r>
            <w:r w:rsidRPr="00397F5E">
              <w:t>.</w:t>
            </w:r>
          </w:p>
        </w:tc>
      </w:tr>
      <w:tr w:rsidR="00062CC3" w:rsidRPr="00397F5E" w:rsidTr="00EB41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lastRenderedPageBreak/>
              <w:t>Alternative Flow</w:t>
            </w:r>
          </w:p>
        </w:tc>
        <w:tc>
          <w:tcPr>
            <w:tcW w:w="1951" w:type="pct"/>
            <w:vAlign w:val="center"/>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Actors action</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w:t>
            </w:r>
            <w:r w:rsidRPr="00AE41E9">
              <w:t>alternative1</w:t>
            </w:r>
            <w:r w:rsidRPr="00397F5E">
              <w:t>] Actors click “Cancel” button</w:t>
            </w:r>
          </w:p>
        </w:tc>
        <w:tc>
          <w:tcPr>
            <w:tcW w:w="1881" w:type="pct"/>
          </w:tcPr>
          <w:p w:rsidR="00062CC3" w:rsidRPr="00AE41E9"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u w:val="single"/>
              </w:rPr>
            </w:pPr>
            <w:r w:rsidRPr="00AE41E9">
              <w:rPr>
                <w:u w:val="single"/>
              </w:rPr>
              <w:t>System Response</w:t>
            </w:r>
          </w:p>
          <w:p w:rsidR="00062CC3" w:rsidRPr="00397F5E" w:rsidRDefault="00062CC3" w:rsidP="00EB4198">
            <w:pPr>
              <w:autoSpaceDE w:val="0"/>
              <w:autoSpaceDN w:val="0"/>
              <w:adjustRightInd w:val="0"/>
              <w:jc w:val="left"/>
              <w:cnfStyle w:val="000000010000" w:firstRow="0" w:lastRow="0" w:firstColumn="0" w:lastColumn="0" w:oddVBand="0" w:evenVBand="0" w:oddHBand="0" w:evenHBand="1" w:firstRowFirstColumn="0" w:firstRowLastColumn="0" w:lastRowFirstColumn="0" w:lastRowLastColumn="0"/>
              <w:rPr>
                <w:b/>
              </w:rPr>
            </w:pPr>
            <w:r w:rsidRPr="00397F5E">
              <w:t>System returns to previous page</w:t>
            </w:r>
          </w:p>
        </w:tc>
      </w:tr>
      <w:tr w:rsidR="00062CC3" w:rsidRPr="00397F5E" w:rsidTr="00EB4198">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rsidR="00062CC3" w:rsidRPr="00CD2397" w:rsidRDefault="00062CC3" w:rsidP="00EB4198">
            <w:pPr>
              <w:autoSpaceDE w:val="0"/>
              <w:autoSpaceDN w:val="0"/>
              <w:adjustRightInd w:val="0"/>
              <w:jc w:val="left"/>
              <w:rPr>
                <w:rFonts w:ascii="Arial" w:hAnsi="Arial" w:cs="Arial"/>
                <w:b/>
                <w:bCs/>
              </w:rPr>
            </w:pPr>
            <w:r w:rsidRPr="00CD2397">
              <w:rPr>
                <w:rFonts w:ascii="Arial" w:hAnsi="Arial" w:cs="Arial"/>
              </w:rPr>
              <w:t>Exceptions</w:t>
            </w:r>
          </w:p>
        </w:tc>
        <w:tc>
          <w:tcPr>
            <w:tcW w:w="1951" w:type="pct"/>
            <w:vAlign w:val="center"/>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Actors ac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w:t>
            </w:r>
            <w:r w:rsidRPr="00877D48">
              <w:t>exception1</w:t>
            </w:r>
            <w:r w:rsidRPr="00397F5E">
              <w:t>] Actors provide invalid information</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p>
        </w:tc>
        <w:tc>
          <w:tcPr>
            <w:tcW w:w="1881" w:type="pct"/>
          </w:tcPr>
          <w:p w:rsidR="00062CC3" w:rsidRPr="00877D48"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u w:val="single"/>
              </w:rPr>
            </w:pPr>
            <w:r w:rsidRPr="00877D48">
              <w:rPr>
                <w:u w:val="single"/>
              </w:rPr>
              <w:t>System Response</w:t>
            </w:r>
          </w:p>
          <w:p w:rsidR="00062CC3" w:rsidRPr="00397F5E" w:rsidRDefault="00062CC3" w:rsidP="00EB4198">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rPr>
            </w:pPr>
            <w:r w:rsidRPr="00397F5E">
              <w:t>1. System displays error message</w:t>
            </w:r>
          </w:p>
        </w:tc>
      </w:tr>
    </w:tbl>
    <w:p w:rsidR="00062CC3" w:rsidRPr="00B259C7" w:rsidRDefault="00062CC3" w:rsidP="00062CC3"/>
    <w:p w:rsidR="00062CC3" w:rsidRPr="00062CC3" w:rsidRDefault="00062CC3" w:rsidP="00062CC3"/>
    <w:p w:rsidR="00062CC3" w:rsidRDefault="00062CC3">
      <w:pPr>
        <w:spacing w:line="240" w:lineRule="auto"/>
        <w:rPr>
          <w:rFonts w:ascii="Times New Roman" w:hAnsi="Times New Roman" w:cs="Times New Roman"/>
          <w:b/>
          <w:bCs/>
          <w:sz w:val="40"/>
        </w:rPr>
      </w:pPr>
      <w:r>
        <w:br w:type="page"/>
      </w:r>
    </w:p>
    <w:p w:rsidR="00225310" w:rsidRDefault="00EE12AB" w:rsidP="007742F6">
      <w:pPr>
        <w:pStyle w:val="Heading1"/>
      </w:pPr>
      <w:bookmarkStart w:id="59" w:name="_Toc369354894"/>
      <w:r>
        <w:lastRenderedPageBreak/>
        <w:t>Entity–R</w:t>
      </w:r>
      <w:r w:rsidR="0096186C">
        <w:t xml:space="preserve">elationship </w:t>
      </w:r>
      <w:r w:rsidR="00653CFF">
        <w:t>Design</w:t>
      </w:r>
      <w:bookmarkEnd w:id="59"/>
    </w:p>
    <w:p w:rsidR="001C1CED" w:rsidRDefault="001C1CED" w:rsidP="008B5539">
      <w:pPr>
        <w:pStyle w:val="Heading2"/>
        <w:numPr>
          <w:ilvl w:val="0"/>
          <w:numId w:val="7"/>
        </w:numPr>
      </w:pPr>
      <w:bookmarkStart w:id="60" w:name="_Toc369354895"/>
      <w:r>
        <w:t>Entity–Relationship Diagram</w:t>
      </w:r>
      <w:bookmarkEnd w:id="60"/>
    </w:p>
    <w:p w:rsidR="002208D0" w:rsidRPr="002208D0" w:rsidRDefault="002208D0" w:rsidP="002208D0"/>
    <w:p w:rsidR="00DE56F6" w:rsidRPr="00DE56F6" w:rsidRDefault="00DE56F6" w:rsidP="00DE56F6">
      <w:pPr>
        <w:jc w:val="center"/>
      </w:pPr>
      <w:r w:rsidRPr="00DE56F6">
        <w:rPr>
          <w:noProof/>
          <w:lang w:val="en-US"/>
        </w:rPr>
        <w:drawing>
          <wp:inline distT="0" distB="0" distL="0" distR="0">
            <wp:extent cx="5114925" cy="3124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14925" cy="3124200"/>
                    </a:xfrm>
                    <a:prstGeom prst="rect">
                      <a:avLst/>
                    </a:prstGeom>
                    <a:noFill/>
                    <a:ln>
                      <a:noFill/>
                    </a:ln>
                  </pic:spPr>
                </pic:pic>
              </a:graphicData>
            </a:graphic>
          </wp:inline>
        </w:drawing>
      </w:r>
    </w:p>
    <w:p w:rsidR="00D155F9" w:rsidRDefault="00D155F9" w:rsidP="007742F6"/>
    <w:p w:rsidR="006C11BB" w:rsidRDefault="006C11BB">
      <w:pPr>
        <w:spacing w:line="240" w:lineRule="auto"/>
        <w:rPr>
          <w:b/>
          <w:bCs/>
        </w:rPr>
      </w:pPr>
      <w:r>
        <w:br w:type="page"/>
      </w:r>
    </w:p>
    <w:p w:rsidR="00E50A29" w:rsidRDefault="0012454D" w:rsidP="003773B4">
      <w:pPr>
        <w:pStyle w:val="Heading2"/>
      </w:pPr>
      <w:bookmarkStart w:id="61" w:name="_Toc369354896"/>
      <w:r w:rsidRPr="0012454D">
        <w:lastRenderedPageBreak/>
        <w:t>Entities and Properties</w:t>
      </w:r>
      <w:bookmarkEnd w:id="61"/>
    </w:p>
    <w:p w:rsidR="00E50A29" w:rsidRDefault="00E50A29" w:rsidP="00E50A29">
      <w:pPr>
        <w:pStyle w:val="Heading3"/>
      </w:pPr>
      <w:r>
        <w:t xml:space="preserve"> </w:t>
      </w:r>
      <w:bookmarkStart w:id="62" w:name="_Toc369354897"/>
      <w:r>
        <w:t>Table admin</w:t>
      </w:r>
      <w:bookmarkEnd w:id="62"/>
    </w:p>
    <w:p w:rsidR="00833E7A" w:rsidRPr="00833E7A" w:rsidRDefault="00833E7A" w:rsidP="00833E7A"/>
    <w:p w:rsidR="00E50A29" w:rsidRDefault="001659C6" w:rsidP="00833E7A">
      <w:pPr>
        <w:jc w:val="center"/>
      </w:pPr>
      <w:r w:rsidRPr="001659C6">
        <w:rPr>
          <w:noProof/>
          <w:lang w:val="en-US"/>
        </w:rPr>
        <w:drawing>
          <wp:inline distT="0" distB="0" distL="0" distR="0" wp14:anchorId="769DE8C5" wp14:editId="22F7C112">
            <wp:extent cx="2580953" cy="12095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80953" cy="1209524"/>
                    </a:xfrm>
                    <a:prstGeom prst="rect">
                      <a:avLst/>
                    </a:prstGeom>
                  </pic:spPr>
                </pic:pic>
              </a:graphicData>
            </a:graphic>
          </wp:inline>
        </w:drawing>
      </w:r>
    </w:p>
    <w:p w:rsidR="00023CC5" w:rsidRDefault="00023CC5">
      <w:pPr>
        <w:spacing w:line="240" w:lineRule="auto"/>
        <w:rPr>
          <w:b/>
          <w:bCs/>
        </w:rPr>
      </w:pPr>
    </w:p>
    <w:p w:rsidR="00E50A29" w:rsidRDefault="00E50A29" w:rsidP="00E50A29">
      <w:pPr>
        <w:pStyle w:val="Heading3"/>
      </w:pPr>
      <w:r>
        <w:t xml:space="preserve"> </w:t>
      </w:r>
      <w:bookmarkStart w:id="63" w:name="_Toc369354898"/>
      <w:r>
        <w:t>Table contact</w:t>
      </w:r>
      <w:bookmarkEnd w:id="63"/>
    </w:p>
    <w:p w:rsidR="009A3BF2" w:rsidRPr="009A3BF2" w:rsidRDefault="009A3BF2" w:rsidP="009A3BF2"/>
    <w:p w:rsidR="00E50A29" w:rsidRDefault="001659C6" w:rsidP="006A3C2C">
      <w:pPr>
        <w:jc w:val="center"/>
      </w:pPr>
      <w:r w:rsidRPr="001659C6">
        <w:rPr>
          <w:noProof/>
          <w:lang w:val="en-US"/>
        </w:rPr>
        <w:drawing>
          <wp:inline distT="0" distB="0" distL="0" distR="0">
            <wp:extent cx="4171950" cy="2114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71950" cy="2114550"/>
                    </a:xfrm>
                    <a:prstGeom prst="rect">
                      <a:avLst/>
                    </a:prstGeom>
                    <a:noFill/>
                    <a:ln>
                      <a:noFill/>
                    </a:ln>
                  </pic:spPr>
                </pic:pic>
              </a:graphicData>
            </a:graphic>
          </wp:inline>
        </w:drawing>
      </w:r>
    </w:p>
    <w:p w:rsidR="00F72BB8" w:rsidRDefault="00F72BB8" w:rsidP="006A3C2C">
      <w:pPr>
        <w:jc w:val="center"/>
      </w:pPr>
    </w:p>
    <w:p w:rsidR="00E50A29" w:rsidRDefault="00E50A29" w:rsidP="00E50A29">
      <w:pPr>
        <w:pStyle w:val="Heading3"/>
      </w:pPr>
      <w:r>
        <w:t xml:space="preserve"> </w:t>
      </w:r>
      <w:bookmarkStart w:id="64" w:name="_Toc369354899"/>
      <w:r>
        <w:t>Table faqs</w:t>
      </w:r>
      <w:bookmarkEnd w:id="64"/>
    </w:p>
    <w:p w:rsidR="00E50A29" w:rsidRDefault="00E50A29" w:rsidP="00E50A29"/>
    <w:p w:rsidR="00E50A29" w:rsidRDefault="001659C6" w:rsidP="005335BE">
      <w:pPr>
        <w:jc w:val="center"/>
      </w:pPr>
      <w:r w:rsidRPr="001659C6">
        <w:rPr>
          <w:noProof/>
          <w:lang w:val="en-US"/>
        </w:rPr>
        <w:drawing>
          <wp:inline distT="0" distB="0" distL="0" distR="0">
            <wp:extent cx="3714750" cy="1371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14750" cy="1371600"/>
                    </a:xfrm>
                    <a:prstGeom prst="rect">
                      <a:avLst/>
                    </a:prstGeom>
                    <a:noFill/>
                    <a:ln>
                      <a:noFill/>
                    </a:ln>
                  </pic:spPr>
                </pic:pic>
              </a:graphicData>
            </a:graphic>
          </wp:inline>
        </w:drawing>
      </w:r>
    </w:p>
    <w:p w:rsidR="005335BE" w:rsidRDefault="005335BE" w:rsidP="005335BE">
      <w:pPr>
        <w:jc w:val="center"/>
      </w:pPr>
    </w:p>
    <w:p w:rsidR="00E50A29" w:rsidRDefault="00E50A29" w:rsidP="00E50A29">
      <w:pPr>
        <w:pStyle w:val="Heading3"/>
      </w:pPr>
      <w:r>
        <w:lastRenderedPageBreak/>
        <w:t xml:space="preserve"> </w:t>
      </w:r>
      <w:bookmarkStart w:id="65" w:name="_Toc369354900"/>
      <w:r>
        <w:t>Table feedbacks</w:t>
      </w:r>
      <w:bookmarkEnd w:id="65"/>
    </w:p>
    <w:p w:rsidR="00E50A29" w:rsidRDefault="00E50A29" w:rsidP="00E50A29"/>
    <w:p w:rsidR="00E50A29" w:rsidRDefault="00B6221A" w:rsidP="0024694E">
      <w:pPr>
        <w:jc w:val="center"/>
      </w:pPr>
      <w:r w:rsidRPr="00B6221A">
        <w:rPr>
          <w:noProof/>
          <w:lang w:val="en-US"/>
        </w:rPr>
        <w:drawing>
          <wp:inline distT="0" distB="0" distL="0" distR="0">
            <wp:extent cx="4171950" cy="20859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1950" cy="2085975"/>
                    </a:xfrm>
                    <a:prstGeom prst="rect">
                      <a:avLst/>
                    </a:prstGeom>
                    <a:noFill/>
                    <a:ln>
                      <a:noFill/>
                    </a:ln>
                  </pic:spPr>
                </pic:pic>
              </a:graphicData>
            </a:graphic>
          </wp:inline>
        </w:drawing>
      </w:r>
    </w:p>
    <w:p w:rsidR="00B6221A" w:rsidRDefault="00B6221A" w:rsidP="0024694E">
      <w:pPr>
        <w:jc w:val="center"/>
      </w:pPr>
    </w:p>
    <w:p w:rsidR="00E50A29" w:rsidRDefault="00E50A29" w:rsidP="00E50A29">
      <w:pPr>
        <w:pStyle w:val="Heading3"/>
      </w:pPr>
      <w:bookmarkStart w:id="66" w:name="_Toc369354901"/>
      <w:r>
        <w:t>Table collections</w:t>
      </w:r>
      <w:bookmarkEnd w:id="66"/>
    </w:p>
    <w:p w:rsidR="00E50A29" w:rsidRPr="00B07A79" w:rsidRDefault="00E50A29" w:rsidP="00E50A29"/>
    <w:p w:rsidR="00E50A29" w:rsidRDefault="008B4A89" w:rsidP="006C0DCC">
      <w:pPr>
        <w:jc w:val="center"/>
      </w:pPr>
      <w:r w:rsidRPr="008B4A89">
        <w:rPr>
          <w:noProof/>
          <w:lang w:val="en-US"/>
        </w:rPr>
        <w:drawing>
          <wp:inline distT="0" distB="0" distL="0" distR="0">
            <wp:extent cx="2571750" cy="1200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71750" cy="1200150"/>
                    </a:xfrm>
                    <a:prstGeom prst="rect">
                      <a:avLst/>
                    </a:prstGeom>
                    <a:noFill/>
                    <a:ln>
                      <a:noFill/>
                    </a:ln>
                  </pic:spPr>
                </pic:pic>
              </a:graphicData>
            </a:graphic>
          </wp:inline>
        </w:drawing>
      </w:r>
    </w:p>
    <w:p w:rsidR="006C0DCC" w:rsidRDefault="006C0DCC" w:rsidP="006C0DCC">
      <w:pPr>
        <w:jc w:val="center"/>
      </w:pPr>
    </w:p>
    <w:p w:rsidR="00E50A29" w:rsidRDefault="00E50A29" w:rsidP="00E50A29">
      <w:pPr>
        <w:pStyle w:val="Heading3"/>
      </w:pPr>
      <w:r>
        <w:t xml:space="preserve"> </w:t>
      </w:r>
      <w:bookmarkStart w:id="67" w:name="_Toc369354902"/>
      <w:r>
        <w:t>Table users</w:t>
      </w:r>
      <w:bookmarkEnd w:id="67"/>
    </w:p>
    <w:p w:rsidR="00E50A29" w:rsidRDefault="00E50A29" w:rsidP="00E50A29"/>
    <w:p w:rsidR="00E50A29" w:rsidRDefault="008B4A89" w:rsidP="004C104B">
      <w:pPr>
        <w:jc w:val="center"/>
      </w:pPr>
      <w:r w:rsidRPr="008B4A89">
        <w:rPr>
          <w:noProof/>
          <w:lang w:val="en-US"/>
        </w:rPr>
        <w:drawing>
          <wp:inline distT="0" distB="0" distL="0" distR="0">
            <wp:extent cx="4914900" cy="2114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14900" cy="2114550"/>
                    </a:xfrm>
                    <a:prstGeom prst="rect">
                      <a:avLst/>
                    </a:prstGeom>
                    <a:noFill/>
                    <a:ln>
                      <a:noFill/>
                    </a:ln>
                  </pic:spPr>
                </pic:pic>
              </a:graphicData>
            </a:graphic>
          </wp:inline>
        </w:drawing>
      </w:r>
    </w:p>
    <w:p w:rsidR="004C104B" w:rsidRDefault="004C104B" w:rsidP="004C104B">
      <w:pPr>
        <w:jc w:val="center"/>
      </w:pPr>
    </w:p>
    <w:p w:rsidR="00E50A29" w:rsidRDefault="00E50A29" w:rsidP="00E50A29">
      <w:pPr>
        <w:pStyle w:val="Heading3"/>
      </w:pPr>
      <w:bookmarkStart w:id="68" w:name="_Toc369354903"/>
      <w:r>
        <w:t>Table images</w:t>
      </w:r>
      <w:bookmarkEnd w:id="68"/>
    </w:p>
    <w:p w:rsidR="00E50A29" w:rsidRDefault="00E50A29" w:rsidP="00E50A29"/>
    <w:p w:rsidR="00E50A29" w:rsidRDefault="00D24CDC" w:rsidP="00E52661">
      <w:pPr>
        <w:jc w:val="center"/>
      </w:pPr>
      <w:r w:rsidRPr="00D24CDC">
        <w:rPr>
          <w:noProof/>
          <w:lang w:val="en-US"/>
        </w:rPr>
        <w:drawing>
          <wp:inline distT="0" distB="0" distL="0" distR="0">
            <wp:extent cx="4171950" cy="2114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171950" cy="2114550"/>
                    </a:xfrm>
                    <a:prstGeom prst="rect">
                      <a:avLst/>
                    </a:prstGeom>
                    <a:noFill/>
                    <a:ln>
                      <a:noFill/>
                    </a:ln>
                  </pic:spPr>
                </pic:pic>
              </a:graphicData>
            </a:graphic>
          </wp:inline>
        </w:drawing>
      </w:r>
    </w:p>
    <w:p w:rsidR="00D24CDC" w:rsidRDefault="00D24CDC" w:rsidP="00E52661">
      <w:pPr>
        <w:jc w:val="center"/>
      </w:pPr>
    </w:p>
    <w:p w:rsidR="00E50A29" w:rsidRDefault="00E50A29" w:rsidP="00E50A29">
      <w:pPr>
        <w:pStyle w:val="Heading3"/>
      </w:pPr>
      <w:r>
        <w:t xml:space="preserve"> </w:t>
      </w:r>
      <w:bookmarkStart w:id="69" w:name="_Toc369354904"/>
      <w:r>
        <w:t>Table comments</w:t>
      </w:r>
      <w:bookmarkEnd w:id="69"/>
    </w:p>
    <w:p w:rsidR="00E50A29" w:rsidRDefault="00E50A29" w:rsidP="00E50A29"/>
    <w:p w:rsidR="00E50A29" w:rsidRDefault="00D24CDC" w:rsidP="009306CA">
      <w:pPr>
        <w:jc w:val="center"/>
      </w:pPr>
      <w:r w:rsidRPr="00D24CDC">
        <w:rPr>
          <w:noProof/>
          <w:lang w:val="en-US"/>
        </w:rPr>
        <w:drawing>
          <wp:inline distT="0" distB="0" distL="0" distR="0">
            <wp:extent cx="371475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14750" cy="1371600"/>
                    </a:xfrm>
                    <a:prstGeom prst="rect">
                      <a:avLst/>
                    </a:prstGeom>
                    <a:noFill/>
                    <a:ln>
                      <a:noFill/>
                    </a:ln>
                  </pic:spPr>
                </pic:pic>
              </a:graphicData>
            </a:graphic>
          </wp:inline>
        </w:drawing>
      </w:r>
    </w:p>
    <w:p w:rsidR="009306CA" w:rsidRDefault="009306CA" w:rsidP="009306CA">
      <w:pPr>
        <w:jc w:val="center"/>
      </w:pPr>
    </w:p>
    <w:p w:rsidR="00D24CDC" w:rsidRDefault="00D24CDC">
      <w:pPr>
        <w:spacing w:line="240" w:lineRule="auto"/>
        <w:rPr>
          <w:b/>
          <w:bCs/>
        </w:rPr>
      </w:pPr>
      <w:r>
        <w:br w:type="page"/>
      </w:r>
    </w:p>
    <w:p w:rsidR="00E50A29" w:rsidRDefault="00E50A29" w:rsidP="00E50A29">
      <w:pPr>
        <w:pStyle w:val="Heading3"/>
      </w:pPr>
      <w:bookmarkStart w:id="70" w:name="_Toc369354905"/>
      <w:r>
        <w:lastRenderedPageBreak/>
        <w:t>Table user_friends</w:t>
      </w:r>
      <w:bookmarkEnd w:id="70"/>
    </w:p>
    <w:p w:rsidR="00E50A29" w:rsidRDefault="00E50A29" w:rsidP="00E50A29"/>
    <w:p w:rsidR="00E50A29" w:rsidRPr="00B07A79" w:rsidRDefault="005A1857" w:rsidP="009306CA">
      <w:pPr>
        <w:jc w:val="center"/>
      </w:pPr>
      <w:r w:rsidRPr="005A1857">
        <w:rPr>
          <w:noProof/>
          <w:lang w:val="en-US"/>
        </w:rPr>
        <w:drawing>
          <wp:inline distT="0" distB="0" distL="0" distR="0">
            <wp:extent cx="2571750" cy="19145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71750" cy="1914525"/>
                    </a:xfrm>
                    <a:prstGeom prst="rect">
                      <a:avLst/>
                    </a:prstGeom>
                    <a:noFill/>
                    <a:ln>
                      <a:noFill/>
                    </a:ln>
                  </pic:spPr>
                </pic:pic>
              </a:graphicData>
            </a:graphic>
          </wp:inline>
        </w:drawing>
      </w:r>
    </w:p>
    <w:p w:rsidR="00FF103A" w:rsidRPr="00FF103A" w:rsidRDefault="00FF103A" w:rsidP="00FF103A"/>
    <w:p w:rsidR="0082198C" w:rsidRDefault="00A4344D" w:rsidP="007742F6">
      <w:pPr>
        <w:pStyle w:val="Heading1"/>
      </w:pPr>
      <w:r>
        <w:br w:type="column"/>
      </w:r>
      <w:bookmarkStart w:id="71" w:name="_Toc369354906"/>
      <w:r w:rsidR="0082198C" w:rsidRPr="00C57BEE">
        <w:lastRenderedPageBreak/>
        <w:t>Task</w:t>
      </w:r>
      <w:r w:rsidR="0082198C">
        <w:t xml:space="preserve"> sheet review 2</w:t>
      </w:r>
      <w:bookmarkEnd w:id="71"/>
    </w:p>
    <w:tbl>
      <w:tblPr>
        <w:tblStyle w:val="TableGrid"/>
        <w:tblW w:w="0" w:type="auto"/>
        <w:tblLayout w:type="fixed"/>
        <w:tblCellMar>
          <w:top w:w="72" w:type="dxa"/>
          <w:left w:w="115" w:type="dxa"/>
          <w:bottom w:w="72" w:type="dxa"/>
          <w:right w:w="115" w:type="dxa"/>
        </w:tblCellMar>
        <w:tblLook w:val="04A0" w:firstRow="1" w:lastRow="0" w:firstColumn="1" w:lastColumn="0" w:noHBand="0" w:noVBand="1"/>
      </w:tblPr>
      <w:tblGrid>
        <w:gridCol w:w="745"/>
        <w:gridCol w:w="3330"/>
        <w:gridCol w:w="810"/>
        <w:gridCol w:w="900"/>
        <w:gridCol w:w="2430"/>
        <w:gridCol w:w="1375"/>
      </w:tblGrid>
      <w:tr w:rsidR="00204020" w:rsidRPr="00BD2A6E" w:rsidTr="00EB4198">
        <w:tc>
          <w:tcPr>
            <w:tcW w:w="4075" w:type="dxa"/>
            <w:gridSpan w:val="2"/>
            <w:shd w:val="clear" w:color="auto" w:fill="F2F2F2" w:themeFill="background1" w:themeFillShade="F2"/>
          </w:tcPr>
          <w:p w:rsidR="00204020" w:rsidRPr="00BD2A6E" w:rsidRDefault="00204020" w:rsidP="00EB4198">
            <w:pPr>
              <w:rPr>
                <w:sz w:val="22"/>
                <w:szCs w:val="22"/>
              </w:rPr>
            </w:pPr>
            <w:r w:rsidRPr="00BD2A6E">
              <w:rPr>
                <w:sz w:val="22"/>
                <w:szCs w:val="22"/>
              </w:rPr>
              <w:t xml:space="preserve">Project Title: </w:t>
            </w:r>
            <w:r>
              <w:rPr>
                <w:sz w:val="22"/>
                <w:szCs w:val="22"/>
              </w:rPr>
              <w:t>Web Photo Share</w:t>
            </w:r>
          </w:p>
        </w:tc>
        <w:tc>
          <w:tcPr>
            <w:tcW w:w="5515" w:type="dxa"/>
            <w:gridSpan w:val="4"/>
            <w:shd w:val="clear" w:color="auto" w:fill="F2F2F2" w:themeFill="background1" w:themeFillShade="F2"/>
          </w:tcPr>
          <w:p w:rsidR="00204020" w:rsidRPr="00BD2A6E" w:rsidRDefault="00564891" w:rsidP="00EB4198">
            <w:pPr>
              <w:rPr>
                <w:sz w:val="22"/>
                <w:szCs w:val="22"/>
              </w:rPr>
            </w:pPr>
            <w:r>
              <w:rPr>
                <w:sz w:val="22"/>
                <w:szCs w:val="22"/>
              </w:rPr>
              <w:t>Project Ref. No: 1</w:t>
            </w:r>
          </w:p>
        </w:tc>
      </w:tr>
      <w:tr w:rsidR="00204020" w:rsidRPr="00BD2A6E" w:rsidTr="003E2ABB">
        <w:tc>
          <w:tcPr>
            <w:tcW w:w="745" w:type="dxa"/>
            <w:shd w:val="clear" w:color="auto" w:fill="F2F2F2" w:themeFill="background1" w:themeFillShade="F2"/>
          </w:tcPr>
          <w:p w:rsidR="00204020" w:rsidRPr="00BD2A6E" w:rsidRDefault="00204020" w:rsidP="00EB4198">
            <w:pPr>
              <w:rPr>
                <w:sz w:val="22"/>
                <w:szCs w:val="22"/>
              </w:rPr>
            </w:pPr>
          </w:p>
        </w:tc>
        <w:tc>
          <w:tcPr>
            <w:tcW w:w="3330" w:type="dxa"/>
            <w:shd w:val="clear" w:color="auto" w:fill="F2F2F2" w:themeFill="background1" w:themeFillShade="F2"/>
          </w:tcPr>
          <w:p w:rsidR="00204020" w:rsidRPr="00BD2A6E" w:rsidRDefault="00204020" w:rsidP="00EB4198">
            <w:pPr>
              <w:rPr>
                <w:sz w:val="22"/>
                <w:szCs w:val="22"/>
              </w:rPr>
            </w:pPr>
          </w:p>
        </w:tc>
        <w:tc>
          <w:tcPr>
            <w:tcW w:w="5515" w:type="dxa"/>
            <w:gridSpan w:val="4"/>
            <w:shd w:val="clear" w:color="auto" w:fill="F2F2F2" w:themeFill="background1" w:themeFillShade="F2"/>
          </w:tcPr>
          <w:p w:rsidR="00204020" w:rsidRPr="00BD2A6E" w:rsidRDefault="00204020" w:rsidP="00EB4198">
            <w:pPr>
              <w:rPr>
                <w:sz w:val="22"/>
                <w:szCs w:val="22"/>
              </w:rPr>
            </w:pPr>
            <w:r w:rsidRPr="00BD2A6E">
              <w:rPr>
                <w:sz w:val="22"/>
                <w:szCs w:val="22"/>
              </w:rPr>
              <w:t>Date of Preparation of Activity Plan</w:t>
            </w:r>
          </w:p>
        </w:tc>
      </w:tr>
      <w:tr w:rsidR="00204020" w:rsidRPr="00BD2A6E" w:rsidTr="003E2ABB">
        <w:tc>
          <w:tcPr>
            <w:tcW w:w="745" w:type="dxa"/>
            <w:shd w:val="clear" w:color="auto" w:fill="F2F2F2" w:themeFill="background1" w:themeFillShade="F2"/>
          </w:tcPr>
          <w:p w:rsidR="00204020" w:rsidRPr="00BD2A6E" w:rsidRDefault="00204020" w:rsidP="004B5D8C">
            <w:pPr>
              <w:jc w:val="center"/>
              <w:rPr>
                <w:sz w:val="22"/>
                <w:szCs w:val="22"/>
              </w:rPr>
            </w:pPr>
            <w:r w:rsidRPr="00BD2A6E">
              <w:rPr>
                <w:sz w:val="22"/>
                <w:szCs w:val="22"/>
              </w:rPr>
              <w:t>No.</w:t>
            </w:r>
          </w:p>
        </w:tc>
        <w:tc>
          <w:tcPr>
            <w:tcW w:w="3330" w:type="dxa"/>
            <w:shd w:val="clear" w:color="auto" w:fill="F2F2F2" w:themeFill="background1" w:themeFillShade="F2"/>
          </w:tcPr>
          <w:p w:rsidR="00204020" w:rsidRPr="00BD2A6E" w:rsidRDefault="00204020" w:rsidP="00EB4198">
            <w:pPr>
              <w:rPr>
                <w:sz w:val="22"/>
                <w:szCs w:val="22"/>
              </w:rPr>
            </w:pPr>
            <w:r w:rsidRPr="00BD2A6E">
              <w:rPr>
                <w:sz w:val="22"/>
                <w:szCs w:val="22"/>
              </w:rPr>
              <w:t>Task</w:t>
            </w:r>
          </w:p>
        </w:tc>
        <w:tc>
          <w:tcPr>
            <w:tcW w:w="810" w:type="dxa"/>
            <w:shd w:val="clear" w:color="auto" w:fill="F2F2F2" w:themeFill="background1" w:themeFillShade="F2"/>
          </w:tcPr>
          <w:p w:rsidR="00204020" w:rsidRPr="00BD2A6E" w:rsidRDefault="00204020" w:rsidP="00EB4198">
            <w:pPr>
              <w:rPr>
                <w:sz w:val="22"/>
                <w:szCs w:val="22"/>
              </w:rPr>
            </w:pPr>
            <w:r w:rsidRPr="00BD2A6E">
              <w:rPr>
                <w:sz w:val="22"/>
                <w:szCs w:val="22"/>
              </w:rPr>
              <w:t>Start Date</w:t>
            </w:r>
          </w:p>
        </w:tc>
        <w:tc>
          <w:tcPr>
            <w:tcW w:w="900" w:type="dxa"/>
            <w:shd w:val="clear" w:color="auto" w:fill="F2F2F2" w:themeFill="background1" w:themeFillShade="F2"/>
          </w:tcPr>
          <w:p w:rsidR="00204020" w:rsidRPr="00BD2A6E" w:rsidRDefault="00204020" w:rsidP="00EB4198">
            <w:pPr>
              <w:rPr>
                <w:sz w:val="22"/>
                <w:szCs w:val="22"/>
              </w:rPr>
            </w:pPr>
            <w:r w:rsidRPr="00BD2A6E">
              <w:rPr>
                <w:sz w:val="22"/>
                <w:szCs w:val="22"/>
              </w:rPr>
              <w:t>Actual Days</w:t>
            </w:r>
          </w:p>
        </w:tc>
        <w:tc>
          <w:tcPr>
            <w:tcW w:w="2430" w:type="dxa"/>
            <w:shd w:val="clear" w:color="auto" w:fill="F2F2F2" w:themeFill="background1" w:themeFillShade="F2"/>
          </w:tcPr>
          <w:p w:rsidR="00204020" w:rsidRPr="00BD2A6E" w:rsidRDefault="00204020" w:rsidP="00EB4198">
            <w:pPr>
              <w:rPr>
                <w:sz w:val="22"/>
                <w:szCs w:val="22"/>
              </w:rPr>
            </w:pPr>
            <w:r w:rsidRPr="00BD2A6E">
              <w:rPr>
                <w:sz w:val="22"/>
                <w:szCs w:val="22"/>
              </w:rPr>
              <w:t>Member Names</w:t>
            </w:r>
          </w:p>
        </w:tc>
        <w:tc>
          <w:tcPr>
            <w:tcW w:w="1375" w:type="dxa"/>
            <w:shd w:val="clear" w:color="auto" w:fill="F2F2F2" w:themeFill="background1" w:themeFillShade="F2"/>
          </w:tcPr>
          <w:p w:rsidR="00204020" w:rsidRPr="00BD2A6E" w:rsidRDefault="00204020" w:rsidP="00EB4198">
            <w:pPr>
              <w:rPr>
                <w:sz w:val="22"/>
                <w:szCs w:val="22"/>
              </w:rPr>
            </w:pPr>
            <w:r w:rsidRPr="00BD2A6E">
              <w:rPr>
                <w:sz w:val="22"/>
                <w:szCs w:val="22"/>
              </w:rPr>
              <w:t>Status</w:t>
            </w:r>
          </w:p>
        </w:tc>
      </w:tr>
      <w:tr w:rsidR="00204020" w:rsidRPr="00BD2A6E" w:rsidTr="003E2ABB">
        <w:tc>
          <w:tcPr>
            <w:tcW w:w="745" w:type="dxa"/>
          </w:tcPr>
          <w:p w:rsidR="00204020" w:rsidRPr="00BD2A6E" w:rsidRDefault="00204020" w:rsidP="004B5D8C">
            <w:pPr>
              <w:jc w:val="center"/>
              <w:rPr>
                <w:sz w:val="22"/>
                <w:szCs w:val="22"/>
              </w:rPr>
            </w:pPr>
            <w:r w:rsidRPr="00BD2A6E">
              <w:rPr>
                <w:sz w:val="22"/>
                <w:szCs w:val="22"/>
              </w:rPr>
              <w:t>01</w:t>
            </w:r>
          </w:p>
        </w:tc>
        <w:tc>
          <w:tcPr>
            <w:tcW w:w="3330" w:type="dxa"/>
            <w:vAlign w:val="center"/>
          </w:tcPr>
          <w:p w:rsidR="00204020" w:rsidRPr="00BD2A6E" w:rsidRDefault="00721008" w:rsidP="00EB4198">
            <w:pPr>
              <w:rPr>
                <w:sz w:val="22"/>
                <w:szCs w:val="22"/>
              </w:rPr>
            </w:pPr>
            <w:r>
              <w:rPr>
                <w:sz w:val="22"/>
                <w:szCs w:val="22"/>
              </w:rPr>
              <w:t>Architecture &amp; Design</w:t>
            </w:r>
          </w:p>
        </w:tc>
        <w:tc>
          <w:tcPr>
            <w:tcW w:w="810" w:type="dxa"/>
            <w:vMerge w:val="restart"/>
            <w:textDirection w:val="btLr"/>
            <w:vAlign w:val="center"/>
          </w:tcPr>
          <w:p w:rsidR="00204020" w:rsidRPr="00BD2A6E" w:rsidRDefault="00204020" w:rsidP="00EB4198">
            <w:pPr>
              <w:jc w:val="center"/>
              <w:rPr>
                <w:sz w:val="22"/>
                <w:szCs w:val="22"/>
              </w:rPr>
            </w:pPr>
            <w:r>
              <w:rPr>
                <w:sz w:val="22"/>
                <w:szCs w:val="22"/>
              </w:rPr>
              <w:t>September</w:t>
            </w:r>
            <w:r w:rsidRPr="00BD2A6E">
              <w:rPr>
                <w:sz w:val="22"/>
                <w:szCs w:val="22"/>
              </w:rPr>
              <w:t xml:space="preserve"> 2</w:t>
            </w:r>
            <w:r w:rsidR="00384F53">
              <w:rPr>
                <w:sz w:val="22"/>
                <w:szCs w:val="22"/>
              </w:rPr>
              <w:t>6</w:t>
            </w:r>
            <w:r w:rsidRPr="00BD2A6E">
              <w:rPr>
                <w:sz w:val="22"/>
                <w:szCs w:val="22"/>
              </w:rPr>
              <w:t>, 2013</w:t>
            </w:r>
          </w:p>
        </w:tc>
        <w:tc>
          <w:tcPr>
            <w:tcW w:w="900" w:type="dxa"/>
            <w:vMerge w:val="restart"/>
            <w:vAlign w:val="center"/>
          </w:tcPr>
          <w:p w:rsidR="00204020" w:rsidRPr="00BD2A6E" w:rsidRDefault="00384F53" w:rsidP="00EB4198">
            <w:pPr>
              <w:jc w:val="center"/>
              <w:rPr>
                <w:sz w:val="22"/>
                <w:szCs w:val="22"/>
              </w:rPr>
            </w:pPr>
            <w:r>
              <w:rPr>
                <w:sz w:val="22"/>
                <w:szCs w:val="22"/>
              </w:rPr>
              <w:t>7</w:t>
            </w:r>
          </w:p>
        </w:tc>
        <w:tc>
          <w:tcPr>
            <w:tcW w:w="2430" w:type="dxa"/>
            <w:vAlign w:val="center"/>
          </w:tcPr>
          <w:p w:rsidR="00204020" w:rsidRPr="00BD2A6E" w:rsidRDefault="00435191" w:rsidP="00EB4198">
            <w:pPr>
              <w:rPr>
                <w:sz w:val="22"/>
                <w:szCs w:val="22"/>
              </w:rPr>
            </w:pPr>
            <w:r>
              <w:rPr>
                <w:sz w:val="22"/>
                <w:szCs w:val="22"/>
              </w:rPr>
              <w:t>Nguyen Anh Tuan</w:t>
            </w:r>
          </w:p>
        </w:tc>
        <w:tc>
          <w:tcPr>
            <w:tcW w:w="1375" w:type="dxa"/>
            <w:vAlign w:val="center"/>
          </w:tcPr>
          <w:p w:rsidR="00204020" w:rsidRPr="00BD2A6E" w:rsidRDefault="00204020" w:rsidP="00EB4198">
            <w:pPr>
              <w:rPr>
                <w:sz w:val="22"/>
                <w:szCs w:val="22"/>
              </w:rPr>
            </w:pPr>
            <w:r w:rsidRPr="00BD2A6E">
              <w:rPr>
                <w:sz w:val="22"/>
                <w:szCs w:val="22"/>
              </w:rPr>
              <w:t>Completed</w:t>
            </w:r>
          </w:p>
        </w:tc>
      </w:tr>
      <w:tr w:rsidR="00204020" w:rsidRPr="00BD2A6E" w:rsidTr="003E2ABB">
        <w:tc>
          <w:tcPr>
            <w:tcW w:w="745" w:type="dxa"/>
          </w:tcPr>
          <w:p w:rsidR="00204020" w:rsidRPr="00BD2A6E" w:rsidRDefault="00204020" w:rsidP="004B5D8C">
            <w:pPr>
              <w:jc w:val="center"/>
              <w:rPr>
                <w:sz w:val="22"/>
                <w:szCs w:val="22"/>
              </w:rPr>
            </w:pPr>
            <w:r w:rsidRPr="00BD2A6E">
              <w:rPr>
                <w:sz w:val="22"/>
                <w:szCs w:val="22"/>
              </w:rPr>
              <w:t>02</w:t>
            </w:r>
          </w:p>
        </w:tc>
        <w:tc>
          <w:tcPr>
            <w:tcW w:w="3330" w:type="dxa"/>
            <w:vAlign w:val="center"/>
          </w:tcPr>
          <w:p w:rsidR="00204020" w:rsidRPr="00BD2A6E" w:rsidRDefault="00266BE0" w:rsidP="00EB4198">
            <w:pPr>
              <w:rPr>
                <w:sz w:val="22"/>
                <w:szCs w:val="22"/>
              </w:rPr>
            </w:pPr>
            <w:r>
              <w:rPr>
                <w:sz w:val="22"/>
                <w:szCs w:val="22"/>
              </w:rPr>
              <w:t>Algorithms &amp; Data Flowchart</w:t>
            </w:r>
          </w:p>
        </w:tc>
        <w:tc>
          <w:tcPr>
            <w:tcW w:w="810" w:type="dxa"/>
            <w:vMerge/>
            <w:vAlign w:val="center"/>
          </w:tcPr>
          <w:p w:rsidR="00204020" w:rsidRPr="00BD2A6E" w:rsidRDefault="00204020" w:rsidP="00EB4198">
            <w:pPr>
              <w:rPr>
                <w:sz w:val="22"/>
                <w:szCs w:val="22"/>
              </w:rPr>
            </w:pPr>
          </w:p>
        </w:tc>
        <w:tc>
          <w:tcPr>
            <w:tcW w:w="900" w:type="dxa"/>
            <w:vMerge/>
            <w:vAlign w:val="center"/>
          </w:tcPr>
          <w:p w:rsidR="00204020" w:rsidRPr="00BD2A6E" w:rsidRDefault="00204020" w:rsidP="00EB4198">
            <w:pPr>
              <w:rPr>
                <w:sz w:val="22"/>
                <w:szCs w:val="22"/>
              </w:rPr>
            </w:pPr>
          </w:p>
        </w:tc>
        <w:tc>
          <w:tcPr>
            <w:tcW w:w="2430" w:type="dxa"/>
            <w:vAlign w:val="center"/>
          </w:tcPr>
          <w:p w:rsidR="00204020" w:rsidRPr="00BD2A6E" w:rsidRDefault="00435191" w:rsidP="00EB4198">
            <w:pPr>
              <w:rPr>
                <w:sz w:val="22"/>
                <w:szCs w:val="22"/>
              </w:rPr>
            </w:pPr>
            <w:r>
              <w:rPr>
                <w:sz w:val="22"/>
                <w:szCs w:val="22"/>
              </w:rPr>
              <w:t>Nguyen Anh Tuan</w:t>
            </w:r>
          </w:p>
        </w:tc>
        <w:tc>
          <w:tcPr>
            <w:tcW w:w="1375" w:type="dxa"/>
            <w:vAlign w:val="center"/>
          </w:tcPr>
          <w:p w:rsidR="00204020" w:rsidRPr="00BD2A6E" w:rsidRDefault="00204020" w:rsidP="00EB4198">
            <w:pPr>
              <w:rPr>
                <w:sz w:val="22"/>
                <w:szCs w:val="22"/>
              </w:rPr>
            </w:pPr>
            <w:r w:rsidRPr="00BD2A6E">
              <w:rPr>
                <w:sz w:val="22"/>
                <w:szCs w:val="22"/>
              </w:rPr>
              <w:t>Completed</w:t>
            </w:r>
          </w:p>
        </w:tc>
      </w:tr>
      <w:tr w:rsidR="00204020" w:rsidRPr="00BD2A6E" w:rsidTr="003E2ABB">
        <w:tc>
          <w:tcPr>
            <w:tcW w:w="745" w:type="dxa"/>
          </w:tcPr>
          <w:p w:rsidR="00204020" w:rsidRPr="00BD2A6E" w:rsidRDefault="00204020" w:rsidP="004B5D8C">
            <w:pPr>
              <w:jc w:val="center"/>
              <w:rPr>
                <w:sz w:val="22"/>
                <w:szCs w:val="22"/>
              </w:rPr>
            </w:pPr>
            <w:r w:rsidRPr="00BD2A6E">
              <w:rPr>
                <w:sz w:val="22"/>
                <w:szCs w:val="22"/>
              </w:rPr>
              <w:t>03</w:t>
            </w:r>
          </w:p>
        </w:tc>
        <w:tc>
          <w:tcPr>
            <w:tcW w:w="3330" w:type="dxa"/>
            <w:vAlign w:val="center"/>
          </w:tcPr>
          <w:p w:rsidR="00204020" w:rsidRPr="00BD2A6E" w:rsidRDefault="00384F53" w:rsidP="00EB4198">
            <w:pPr>
              <w:rPr>
                <w:sz w:val="22"/>
                <w:szCs w:val="22"/>
              </w:rPr>
            </w:pPr>
            <w:r>
              <w:rPr>
                <w:sz w:val="22"/>
                <w:szCs w:val="22"/>
              </w:rPr>
              <w:t>User Case Diagram</w:t>
            </w:r>
          </w:p>
        </w:tc>
        <w:tc>
          <w:tcPr>
            <w:tcW w:w="810" w:type="dxa"/>
            <w:vMerge/>
            <w:vAlign w:val="center"/>
          </w:tcPr>
          <w:p w:rsidR="00204020" w:rsidRPr="00BD2A6E" w:rsidRDefault="00204020" w:rsidP="00EB4198">
            <w:pPr>
              <w:rPr>
                <w:sz w:val="22"/>
                <w:szCs w:val="22"/>
              </w:rPr>
            </w:pPr>
          </w:p>
        </w:tc>
        <w:tc>
          <w:tcPr>
            <w:tcW w:w="900" w:type="dxa"/>
            <w:vMerge/>
            <w:vAlign w:val="center"/>
          </w:tcPr>
          <w:p w:rsidR="00204020" w:rsidRPr="00BD2A6E" w:rsidRDefault="00204020" w:rsidP="00EB4198">
            <w:pPr>
              <w:rPr>
                <w:sz w:val="22"/>
                <w:szCs w:val="22"/>
              </w:rPr>
            </w:pPr>
          </w:p>
        </w:tc>
        <w:tc>
          <w:tcPr>
            <w:tcW w:w="2430" w:type="dxa"/>
            <w:vAlign w:val="center"/>
          </w:tcPr>
          <w:p w:rsidR="00204020" w:rsidRPr="00BD2A6E" w:rsidRDefault="00435191" w:rsidP="00EB4198">
            <w:pPr>
              <w:rPr>
                <w:sz w:val="22"/>
                <w:szCs w:val="22"/>
              </w:rPr>
            </w:pPr>
            <w:r>
              <w:rPr>
                <w:sz w:val="22"/>
                <w:szCs w:val="22"/>
              </w:rPr>
              <w:t>Le Ngoc Nhut</w:t>
            </w:r>
          </w:p>
        </w:tc>
        <w:tc>
          <w:tcPr>
            <w:tcW w:w="1375" w:type="dxa"/>
            <w:vAlign w:val="center"/>
          </w:tcPr>
          <w:p w:rsidR="00204020" w:rsidRPr="00BD2A6E" w:rsidRDefault="00204020" w:rsidP="00EB4198">
            <w:pPr>
              <w:rPr>
                <w:sz w:val="22"/>
                <w:szCs w:val="22"/>
              </w:rPr>
            </w:pPr>
            <w:r w:rsidRPr="00BD2A6E">
              <w:rPr>
                <w:sz w:val="22"/>
                <w:szCs w:val="22"/>
              </w:rPr>
              <w:t>Completed</w:t>
            </w:r>
          </w:p>
        </w:tc>
      </w:tr>
      <w:tr w:rsidR="00204020" w:rsidRPr="00BD2A6E" w:rsidTr="003E2ABB">
        <w:tc>
          <w:tcPr>
            <w:tcW w:w="745" w:type="dxa"/>
          </w:tcPr>
          <w:p w:rsidR="00204020" w:rsidRPr="00BD2A6E" w:rsidRDefault="00204020" w:rsidP="004B5D8C">
            <w:pPr>
              <w:jc w:val="center"/>
              <w:rPr>
                <w:sz w:val="22"/>
                <w:szCs w:val="22"/>
              </w:rPr>
            </w:pPr>
            <w:r w:rsidRPr="00BD2A6E">
              <w:rPr>
                <w:sz w:val="22"/>
                <w:szCs w:val="22"/>
              </w:rPr>
              <w:t>04</w:t>
            </w:r>
          </w:p>
        </w:tc>
        <w:tc>
          <w:tcPr>
            <w:tcW w:w="3330" w:type="dxa"/>
            <w:vAlign w:val="center"/>
          </w:tcPr>
          <w:p w:rsidR="00204020" w:rsidRPr="00BD2A6E" w:rsidRDefault="00384F53" w:rsidP="00EB4198">
            <w:pPr>
              <w:rPr>
                <w:sz w:val="22"/>
                <w:szCs w:val="22"/>
              </w:rPr>
            </w:pPr>
            <w:r>
              <w:rPr>
                <w:sz w:val="22"/>
                <w:szCs w:val="22"/>
              </w:rPr>
              <w:t>Sequence Diagram</w:t>
            </w:r>
          </w:p>
        </w:tc>
        <w:tc>
          <w:tcPr>
            <w:tcW w:w="810" w:type="dxa"/>
            <w:vMerge/>
            <w:vAlign w:val="center"/>
          </w:tcPr>
          <w:p w:rsidR="00204020" w:rsidRPr="00BD2A6E" w:rsidRDefault="00204020" w:rsidP="00EB4198">
            <w:pPr>
              <w:rPr>
                <w:sz w:val="22"/>
                <w:szCs w:val="22"/>
              </w:rPr>
            </w:pPr>
          </w:p>
        </w:tc>
        <w:tc>
          <w:tcPr>
            <w:tcW w:w="900" w:type="dxa"/>
            <w:vMerge/>
            <w:vAlign w:val="center"/>
          </w:tcPr>
          <w:p w:rsidR="00204020" w:rsidRPr="00BD2A6E" w:rsidRDefault="00204020" w:rsidP="00EB4198">
            <w:pPr>
              <w:rPr>
                <w:sz w:val="22"/>
                <w:szCs w:val="22"/>
              </w:rPr>
            </w:pPr>
          </w:p>
        </w:tc>
        <w:tc>
          <w:tcPr>
            <w:tcW w:w="2430" w:type="dxa"/>
            <w:vAlign w:val="center"/>
          </w:tcPr>
          <w:p w:rsidR="00204020" w:rsidRPr="00BD2A6E" w:rsidRDefault="00435191" w:rsidP="00EB4198">
            <w:pPr>
              <w:rPr>
                <w:sz w:val="22"/>
                <w:szCs w:val="22"/>
              </w:rPr>
            </w:pPr>
            <w:r>
              <w:rPr>
                <w:sz w:val="22"/>
                <w:szCs w:val="22"/>
              </w:rPr>
              <w:t>Tran Van Hai</w:t>
            </w:r>
          </w:p>
        </w:tc>
        <w:tc>
          <w:tcPr>
            <w:tcW w:w="1375" w:type="dxa"/>
            <w:vAlign w:val="center"/>
          </w:tcPr>
          <w:p w:rsidR="00204020" w:rsidRPr="00BD2A6E" w:rsidRDefault="00204020" w:rsidP="00EB4198">
            <w:pPr>
              <w:rPr>
                <w:sz w:val="22"/>
                <w:szCs w:val="22"/>
              </w:rPr>
            </w:pPr>
            <w:r w:rsidRPr="00BD2A6E">
              <w:rPr>
                <w:sz w:val="22"/>
                <w:szCs w:val="22"/>
              </w:rPr>
              <w:t>Completed</w:t>
            </w:r>
          </w:p>
        </w:tc>
      </w:tr>
      <w:tr w:rsidR="00204020" w:rsidRPr="00BD2A6E" w:rsidTr="003E2ABB">
        <w:tc>
          <w:tcPr>
            <w:tcW w:w="745" w:type="dxa"/>
          </w:tcPr>
          <w:p w:rsidR="00204020" w:rsidRPr="00BD2A6E" w:rsidRDefault="00204020" w:rsidP="004B5D8C">
            <w:pPr>
              <w:jc w:val="center"/>
              <w:rPr>
                <w:sz w:val="22"/>
                <w:szCs w:val="22"/>
              </w:rPr>
            </w:pPr>
            <w:r w:rsidRPr="00BD2A6E">
              <w:rPr>
                <w:sz w:val="22"/>
                <w:szCs w:val="22"/>
              </w:rPr>
              <w:t>05</w:t>
            </w:r>
          </w:p>
        </w:tc>
        <w:tc>
          <w:tcPr>
            <w:tcW w:w="3330" w:type="dxa"/>
            <w:vAlign w:val="center"/>
          </w:tcPr>
          <w:p w:rsidR="00204020" w:rsidRPr="00BD2A6E" w:rsidRDefault="00196C1F" w:rsidP="00EB4198">
            <w:pPr>
              <w:rPr>
                <w:sz w:val="22"/>
                <w:szCs w:val="22"/>
              </w:rPr>
            </w:pPr>
            <w:r>
              <w:rPr>
                <w:sz w:val="22"/>
                <w:szCs w:val="22"/>
              </w:rPr>
              <w:t>Entity Relationship Design</w:t>
            </w:r>
          </w:p>
        </w:tc>
        <w:tc>
          <w:tcPr>
            <w:tcW w:w="810" w:type="dxa"/>
            <w:vMerge/>
            <w:vAlign w:val="center"/>
          </w:tcPr>
          <w:p w:rsidR="00204020" w:rsidRPr="00BD2A6E" w:rsidRDefault="00204020" w:rsidP="00EB4198">
            <w:pPr>
              <w:rPr>
                <w:sz w:val="22"/>
                <w:szCs w:val="22"/>
              </w:rPr>
            </w:pPr>
          </w:p>
        </w:tc>
        <w:tc>
          <w:tcPr>
            <w:tcW w:w="900" w:type="dxa"/>
            <w:vMerge/>
            <w:vAlign w:val="center"/>
          </w:tcPr>
          <w:p w:rsidR="00204020" w:rsidRPr="00BD2A6E" w:rsidRDefault="00204020" w:rsidP="00EB4198">
            <w:pPr>
              <w:rPr>
                <w:sz w:val="22"/>
                <w:szCs w:val="22"/>
              </w:rPr>
            </w:pPr>
          </w:p>
        </w:tc>
        <w:tc>
          <w:tcPr>
            <w:tcW w:w="2430" w:type="dxa"/>
            <w:vAlign w:val="center"/>
          </w:tcPr>
          <w:p w:rsidR="00204020" w:rsidRPr="00BD2A6E" w:rsidRDefault="00435191" w:rsidP="00EB4198">
            <w:pPr>
              <w:rPr>
                <w:sz w:val="22"/>
                <w:szCs w:val="22"/>
              </w:rPr>
            </w:pPr>
            <w:r>
              <w:rPr>
                <w:sz w:val="22"/>
                <w:szCs w:val="22"/>
              </w:rPr>
              <w:t>Nguyen Vu Hung</w:t>
            </w:r>
          </w:p>
        </w:tc>
        <w:tc>
          <w:tcPr>
            <w:tcW w:w="1375" w:type="dxa"/>
            <w:vAlign w:val="center"/>
          </w:tcPr>
          <w:p w:rsidR="00204020" w:rsidRPr="00BD2A6E" w:rsidRDefault="00204020" w:rsidP="00EB4198">
            <w:pPr>
              <w:rPr>
                <w:sz w:val="22"/>
                <w:szCs w:val="22"/>
              </w:rPr>
            </w:pPr>
            <w:r w:rsidRPr="00BD2A6E">
              <w:rPr>
                <w:sz w:val="22"/>
                <w:szCs w:val="22"/>
              </w:rPr>
              <w:t>Completed</w:t>
            </w:r>
          </w:p>
        </w:tc>
      </w:tr>
      <w:tr w:rsidR="00204020" w:rsidRPr="00BD2A6E" w:rsidTr="003E2ABB">
        <w:tc>
          <w:tcPr>
            <w:tcW w:w="745" w:type="dxa"/>
          </w:tcPr>
          <w:p w:rsidR="00204020" w:rsidRPr="00BD2A6E" w:rsidRDefault="00204020" w:rsidP="004B5D8C">
            <w:pPr>
              <w:jc w:val="center"/>
              <w:rPr>
                <w:sz w:val="22"/>
                <w:szCs w:val="22"/>
              </w:rPr>
            </w:pPr>
            <w:r w:rsidRPr="00BD2A6E">
              <w:rPr>
                <w:sz w:val="22"/>
                <w:szCs w:val="22"/>
              </w:rPr>
              <w:t>06</w:t>
            </w:r>
          </w:p>
        </w:tc>
        <w:tc>
          <w:tcPr>
            <w:tcW w:w="3330" w:type="dxa"/>
            <w:vAlign w:val="center"/>
          </w:tcPr>
          <w:p w:rsidR="00204020" w:rsidRPr="00BD2A6E" w:rsidRDefault="00F0473E" w:rsidP="00EB4198">
            <w:pPr>
              <w:rPr>
                <w:sz w:val="22"/>
                <w:szCs w:val="22"/>
              </w:rPr>
            </w:pPr>
            <w:r>
              <w:rPr>
                <w:sz w:val="22"/>
                <w:szCs w:val="22"/>
              </w:rPr>
              <w:t>Task sheet</w:t>
            </w:r>
          </w:p>
        </w:tc>
        <w:tc>
          <w:tcPr>
            <w:tcW w:w="810" w:type="dxa"/>
            <w:vMerge/>
            <w:vAlign w:val="center"/>
          </w:tcPr>
          <w:p w:rsidR="00204020" w:rsidRPr="00BD2A6E" w:rsidRDefault="00204020" w:rsidP="00EB4198">
            <w:pPr>
              <w:rPr>
                <w:sz w:val="22"/>
                <w:szCs w:val="22"/>
              </w:rPr>
            </w:pPr>
          </w:p>
        </w:tc>
        <w:tc>
          <w:tcPr>
            <w:tcW w:w="900" w:type="dxa"/>
            <w:vMerge/>
            <w:vAlign w:val="center"/>
          </w:tcPr>
          <w:p w:rsidR="00204020" w:rsidRPr="00BD2A6E" w:rsidRDefault="00204020" w:rsidP="00EB4198">
            <w:pPr>
              <w:rPr>
                <w:sz w:val="22"/>
                <w:szCs w:val="22"/>
              </w:rPr>
            </w:pPr>
          </w:p>
        </w:tc>
        <w:tc>
          <w:tcPr>
            <w:tcW w:w="2430" w:type="dxa"/>
            <w:vAlign w:val="center"/>
          </w:tcPr>
          <w:p w:rsidR="00204020" w:rsidRPr="00BD2A6E" w:rsidRDefault="00204020" w:rsidP="00EB4198">
            <w:pPr>
              <w:rPr>
                <w:sz w:val="22"/>
                <w:szCs w:val="22"/>
              </w:rPr>
            </w:pPr>
            <w:r w:rsidRPr="00BD2A6E">
              <w:rPr>
                <w:sz w:val="22"/>
                <w:szCs w:val="22"/>
              </w:rPr>
              <w:t>All Members</w:t>
            </w:r>
          </w:p>
        </w:tc>
        <w:tc>
          <w:tcPr>
            <w:tcW w:w="1375" w:type="dxa"/>
            <w:vAlign w:val="center"/>
          </w:tcPr>
          <w:p w:rsidR="00204020" w:rsidRPr="00BD2A6E" w:rsidRDefault="00204020" w:rsidP="00EB4198">
            <w:pPr>
              <w:rPr>
                <w:sz w:val="22"/>
                <w:szCs w:val="22"/>
              </w:rPr>
            </w:pPr>
            <w:r w:rsidRPr="00BD2A6E">
              <w:rPr>
                <w:sz w:val="22"/>
                <w:szCs w:val="22"/>
              </w:rPr>
              <w:t>Completed</w:t>
            </w:r>
          </w:p>
        </w:tc>
      </w:tr>
    </w:tbl>
    <w:p w:rsidR="00204020" w:rsidRDefault="00204020" w:rsidP="00204020"/>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204020" w:rsidTr="00EB4198">
        <w:tc>
          <w:tcPr>
            <w:tcW w:w="2448" w:type="dxa"/>
          </w:tcPr>
          <w:p w:rsidR="00204020" w:rsidRPr="00B25AFC" w:rsidRDefault="00204020" w:rsidP="00EB4198"/>
        </w:tc>
        <w:tc>
          <w:tcPr>
            <w:tcW w:w="3936" w:type="dxa"/>
          </w:tcPr>
          <w:p w:rsidR="00204020" w:rsidRPr="00CD5AC2" w:rsidRDefault="00204020" w:rsidP="00EB4198">
            <w:pPr>
              <w:jc w:val="center"/>
            </w:pPr>
            <w:r>
              <w:t>Prepare By: Group</w:t>
            </w:r>
            <w:r w:rsidR="00684F4F">
              <w:t xml:space="preserve"> 1</w:t>
            </w:r>
          </w:p>
        </w:tc>
        <w:tc>
          <w:tcPr>
            <w:tcW w:w="3192" w:type="dxa"/>
          </w:tcPr>
          <w:p w:rsidR="00204020" w:rsidRPr="00CD5AC2" w:rsidRDefault="00204020" w:rsidP="00EB4198">
            <w:pPr>
              <w:jc w:val="center"/>
            </w:pPr>
            <w:r w:rsidRPr="00CD5AC2">
              <w:t>Approved By: Faculty</w:t>
            </w:r>
          </w:p>
        </w:tc>
      </w:tr>
      <w:tr w:rsidR="00204020" w:rsidTr="00EB4198">
        <w:tc>
          <w:tcPr>
            <w:tcW w:w="2448" w:type="dxa"/>
            <w:vAlign w:val="center"/>
          </w:tcPr>
          <w:p w:rsidR="00204020" w:rsidRPr="00AF5FBD" w:rsidRDefault="00204020" w:rsidP="00EB4198">
            <w:r w:rsidRPr="00AF5FBD">
              <w:t xml:space="preserve">Date: </w:t>
            </w:r>
            <w:r w:rsidR="00A86705">
              <w:t>Oct</w:t>
            </w:r>
            <w:r w:rsidRPr="00AF5FBD">
              <w:t xml:space="preserve"> </w:t>
            </w:r>
            <w:r w:rsidR="00A86705">
              <w:t>02</w:t>
            </w:r>
            <w:r w:rsidRPr="00AF5FBD">
              <w:t>, 2013</w:t>
            </w:r>
          </w:p>
          <w:p w:rsidR="00204020" w:rsidRPr="00AF5FBD" w:rsidRDefault="00204020" w:rsidP="00EB4198"/>
        </w:tc>
        <w:tc>
          <w:tcPr>
            <w:tcW w:w="3936" w:type="dxa"/>
          </w:tcPr>
          <w:p w:rsidR="00204020" w:rsidRPr="00413088" w:rsidRDefault="00204020" w:rsidP="00EB4198">
            <w:pPr>
              <w:jc w:val="center"/>
              <w:rPr>
                <w:b/>
              </w:rPr>
            </w:pPr>
            <w:r w:rsidRPr="00413088">
              <w:rPr>
                <w:b/>
              </w:rPr>
              <w:t>Team Leader</w:t>
            </w:r>
          </w:p>
          <w:p w:rsidR="00204020" w:rsidRPr="00AF5FBD" w:rsidRDefault="00204020" w:rsidP="00EB4198">
            <w:pPr>
              <w:jc w:val="center"/>
            </w:pPr>
          </w:p>
          <w:p w:rsidR="00204020" w:rsidRPr="00AF5FBD" w:rsidRDefault="00204020" w:rsidP="00EB4198">
            <w:pPr>
              <w:jc w:val="center"/>
            </w:pPr>
          </w:p>
          <w:p w:rsidR="00204020" w:rsidRDefault="00204020" w:rsidP="00EB4198">
            <w:pPr>
              <w:jc w:val="center"/>
            </w:pPr>
          </w:p>
          <w:p w:rsidR="00204020" w:rsidRPr="00AF5FBD" w:rsidRDefault="00204020" w:rsidP="00EB4198">
            <w:pPr>
              <w:jc w:val="center"/>
            </w:pPr>
          </w:p>
          <w:p w:rsidR="00204020" w:rsidRPr="00AF5FBD" w:rsidRDefault="00204020" w:rsidP="00EB4198">
            <w:pPr>
              <w:jc w:val="center"/>
            </w:pPr>
          </w:p>
          <w:p w:rsidR="00204020" w:rsidRPr="00413088" w:rsidRDefault="00204020" w:rsidP="00EB4198">
            <w:pPr>
              <w:jc w:val="center"/>
              <w:rPr>
                <w:b/>
              </w:rPr>
            </w:pPr>
            <w:r w:rsidRPr="00413088">
              <w:rPr>
                <w:b/>
              </w:rPr>
              <w:t>Nguyen Vu Hung</w:t>
            </w:r>
          </w:p>
        </w:tc>
        <w:tc>
          <w:tcPr>
            <w:tcW w:w="3192" w:type="dxa"/>
          </w:tcPr>
          <w:p w:rsidR="00204020" w:rsidRPr="00AF5FBD" w:rsidRDefault="00204020" w:rsidP="00EB4198"/>
          <w:p w:rsidR="00204020" w:rsidRPr="00AF5FBD" w:rsidRDefault="00204020" w:rsidP="00EB4198"/>
          <w:p w:rsidR="00204020" w:rsidRPr="00AF5FBD" w:rsidRDefault="00204020" w:rsidP="00EB4198"/>
          <w:p w:rsidR="00204020" w:rsidRDefault="00204020" w:rsidP="00EB4198"/>
          <w:p w:rsidR="00204020" w:rsidRPr="00AF5FBD" w:rsidRDefault="00204020" w:rsidP="00EB4198"/>
          <w:p w:rsidR="00204020" w:rsidRPr="00AF5FBD" w:rsidRDefault="00204020" w:rsidP="00EB4198"/>
          <w:p w:rsidR="00204020" w:rsidRPr="00413088" w:rsidRDefault="00204020" w:rsidP="00EB4198">
            <w:pPr>
              <w:jc w:val="center"/>
              <w:rPr>
                <w:b/>
              </w:rPr>
            </w:pPr>
            <w:r w:rsidRPr="00413088">
              <w:rPr>
                <w:b/>
              </w:rPr>
              <w:t>Nguyen Ngo Phuoc</w:t>
            </w:r>
          </w:p>
        </w:tc>
      </w:tr>
    </w:tbl>
    <w:p w:rsidR="00204020" w:rsidRDefault="00204020" w:rsidP="00204020"/>
    <w:p w:rsidR="00AF068F" w:rsidRDefault="00AF068F">
      <w:pPr>
        <w:spacing w:line="240" w:lineRule="auto"/>
      </w:pPr>
      <w:r>
        <w:br w:type="page"/>
      </w:r>
    </w:p>
    <w:p w:rsidR="00B33F8D" w:rsidRDefault="00B33F8D" w:rsidP="00B46153">
      <w:pPr>
        <w:sectPr w:rsidR="00B33F8D" w:rsidSect="004F4269">
          <w:pgSz w:w="12240" w:h="15840"/>
          <w:pgMar w:top="720" w:right="1440" w:bottom="1440" w:left="1440" w:header="720" w:footer="720" w:gutter="0"/>
          <w:cols w:space="720"/>
          <w:titlePg/>
          <w:docGrid w:linePitch="360"/>
        </w:sectPr>
      </w:pPr>
    </w:p>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Default="00B46153" w:rsidP="00B46153"/>
    <w:p w:rsidR="00B46153" w:rsidRPr="00646605" w:rsidRDefault="00B46153" w:rsidP="00B46153">
      <w:pPr>
        <w:pStyle w:val="Title"/>
        <w:rPr>
          <w:sz w:val="166"/>
        </w:rPr>
      </w:pPr>
      <w:r w:rsidRPr="00646605">
        <w:rPr>
          <w:sz w:val="166"/>
        </w:rPr>
        <w:t>REVIEW III</w:t>
      </w:r>
    </w:p>
    <w:p w:rsidR="00B46153" w:rsidRDefault="00B46153" w:rsidP="00B46153"/>
    <w:p w:rsidR="00B46153" w:rsidRDefault="00B46153" w:rsidP="00B46153">
      <w:r>
        <w:br w:type="page"/>
      </w:r>
    </w:p>
    <w:p w:rsidR="00B46153" w:rsidRDefault="00B46153" w:rsidP="008B5539">
      <w:pPr>
        <w:pStyle w:val="Heading1"/>
        <w:numPr>
          <w:ilvl w:val="0"/>
          <w:numId w:val="17"/>
        </w:numPr>
      </w:pPr>
      <w:bookmarkStart w:id="72" w:name="_Toc367724184"/>
      <w:bookmarkStart w:id="73" w:name="_Toc369354907"/>
      <w:r>
        <w:lastRenderedPageBreak/>
        <w:t>Database Design</w:t>
      </w:r>
      <w:bookmarkEnd w:id="72"/>
      <w:bookmarkEnd w:id="73"/>
    </w:p>
    <w:p w:rsidR="00AF068F" w:rsidRDefault="00B46153" w:rsidP="008B5539">
      <w:pPr>
        <w:pStyle w:val="Heading2"/>
        <w:numPr>
          <w:ilvl w:val="0"/>
          <w:numId w:val="18"/>
        </w:numPr>
      </w:pPr>
      <w:bookmarkStart w:id="74" w:name="_Toc369354908"/>
      <w:r w:rsidRPr="00343424">
        <w:t>Database Relationship Diagram</w:t>
      </w:r>
      <w:r>
        <w:t xml:space="preserve"> (DRD</w:t>
      </w:r>
      <w:r w:rsidR="00A86DFC">
        <w:t>)</w:t>
      </w:r>
      <w:bookmarkEnd w:id="74"/>
    </w:p>
    <w:p w:rsidR="00A86DFC" w:rsidRDefault="00A86DFC" w:rsidP="00A86DFC"/>
    <w:p w:rsidR="00300DA6" w:rsidRPr="00A86DFC" w:rsidRDefault="00300DA6" w:rsidP="00A86DFC">
      <w:r w:rsidRPr="00300DA6">
        <w:rPr>
          <w:noProof/>
          <w:lang w:val="en-US"/>
        </w:rPr>
        <w:drawing>
          <wp:inline distT="0" distB="0" distL="0" distR="0" wp14:anchorId="033890EE" wp14:editId="2C1CBAAD">
            <wp:extent cx="5943600" cy="5382057"/>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5382057"/>
                    </a:xfrm>
                    <a:prstGeom prst="rect">
                      <a:avLst/>
                    </a:prstGeom>
                    <a:noFill/>
                    <a:ln>
                      <a:noFill/>
                    </a:ln>
                  </pic:spPr>
                </pic:pic>
              </a:graphicData>
            </a:graphic>
          </wp:inline>
        </w:drawing>
      </w:r>
    </w:p>
    <w:p w:rsidR="00EB4198" w:rsidRPr="00EB4198" w:rsidRDefault="00EB4198" w:rsidP="00EB4198"/>
    <w:p w:rsidR="00AF068F" w:rsidRDefault="00AF068F">
      <w:pPr>
        <w:spacing w:line="240" w:lineRule="auto"/>
      </w:pPr>
      <w:r>
        <w:br w:type="page"/>
      </w:r>
    </w:p>
    <w:p w:rsidR="00AF068F" w:rsidRDefault="00AF068F" w:rsidP="00555584">
      <w:pPr>
        <w:pStyle w:val="Heading2"/>
      </w:pPr>
      <w:bookmarkStart w:id="75" w:name="_Toc341688010"/>
      <w:bookmarkStart w:id="76" w:name="_Toc367724186"/>
      <w:bookmarkStart w:id="77" w:name="_Toc369354909"/>
      <w:r w:rsidRPr="00D4528C">
        <w:lastRenderedPageBreak/>
        <w:t>Database Structure</w:t>
      </w:r>
      <w:bookmarkEnd w:id="75"/>
      <w:bookmarkEnd w:id="76"/>
      <w:bookmarkEnd w:id="77"/>
    </w:p>
    <w:p w:rsidR="00AF068F" w:rsidRDefault="00AF068F" w:rsidP="00AF068F">
      <w:pPr>
        <w:pStyle w:val="Heading3"/>
      </w:pPr>
      <w:bookmarkStart w:id="78" w:name="_Toc369354910"/>
      <w:r>
        <w:t>Table: admin</w:t>
      </w:r>
      <w:bookmarkEnd w:id="78"/>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0"/>
        <w:gridCol w:w="1491"/>
        <w:gridCol w:w="727"/>
        <w:gridCol w:w="659"/>
        <w:gridCol w:w="901"/>
        <w:gridCol w:w="1707"/>
        <w:gridCol w:w="1490"/>
      </w:tblGrid>
      <w:tr w:rsidR="00AF068F" w:rsidRPr="009519E7" w:rsidTr="00EB4198">
        <w:trPr>
          <w:cantSplit/>
          <w:tblHeader/>
        </w:trPr>
        <w:tc>
          <w:tcPr>
            <w:tcW w:w="2490"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49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9"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1"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70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90"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90"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username</w:t>
            </w:r>
          </w:p>
        </w:tc>
        <w:tc>
          <w:tcPr>
            <w:tcW w:w="149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VARCHAR(32)</w:t>
            </w:r>
          </w:p>
        </w:tc>
        <w:tc>
          <w:tcPr>
            <w:tcW w:w="72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9"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NULL)</w:t>
            </w:r>
          </w:p>
        </w:tc>
        <w:tc>
          <w:tcPr>
            <w:tcW w:w="170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9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90"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assword</w:t>
            </w:r>
          </w:p>
        </w:tc>
        <w:tc>
          <w:tcPr>
            <w:tcW w:w="149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VARCHAR(32)</w:t>
            </w:r>
          </w:p>
        </w:tc>
        <w:tc>
          <w:tcPr>
            <w:tcW w:w="72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NO</w:t>
            </w:r>
          </w:p>
        </w:tc>
        <w:tc>
          <w:tcPr>
            <w:tcW w:w="659"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 xml:space="preserve"> </w:t>
            </w:r>
          </w:p>
        </w:tc>
        <w:tc>
          <w:tcPr>
            <w:tcW w:w="90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NULL)</w:t>
            </w:r>
          </w:p>
        </w:tc>
        <w:tc>
          <w:tcPr>
            <w:tcW w:w="170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c>
          <w:tcPr>
            <w:tcW w:w="149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bl>
    <w:p w:rsidR="00AF068F" w:rsidRDefault="00AF068F" w:rsidP="00AF068F"/>
    <w:p w:rsidR="00AF068F" w:rsidRDefault="00AF068F" w:rsidP="00AF068F">
      <w:pPr>
        <w:pStyle w:val="Heading3"/>
      </w:pPr>
      <w:bookmarkStart w:id="79" w:name="_Toc369354911"/>
      <w:r>
        <w:t>Table: contact</w:t>
      </w:r>
      <w:bookmarkEnd w:id="79"/>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1557"/>
        <w:gridCol w:w="721"/>
        <w:gridCol w:w="654"/>
        <w:gridCol w:w="900"/>
        <w:gridCol w:w="1697"/>
        <w:gridCol w:w="1475"/>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contact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contact_nam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 xml:space="preserve"> </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ntact_email</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ntact_subject</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ntact_messag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ntact_reply</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ntact_statu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INY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0</w:t>
            </w: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r>
              <w:t>0: Unread</w:t>
            </w:r>
          </w:p>
          <w:p w:rsidR="00AF068F" w:rsidRDefault="00AF068F" w:rsidP="00EB4198">
            <w:pPr>
              <w:pStyle w:val="Kerklocatiestable"/>
            </w:pPr>
            <w:r>
              <w:t>1: Read</w:t>
            </w:r>
          </w:p>
          <w:p w:rsidR="00AF068F" w:rsidRPr="00E175AF" w:rsidRDefault="00AF068F" w:rsidP="00EB4198">
            <w:pPr>
              <w:pStyle w:val="Kerklocatiestable"/>
            </w:pPr>
            <w:r>
              <w:t>2: Replied</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D7673B" w:rsidRDefault="00AF068F" w:rsidP="00EB4198">
            <w:pPr>
              <w:pStyle w:val="Kerklocatiestable"/>
              <w:rPr>
                <w:color w:val="000000" w:themeColor="text1"/>
              </w:rPr>
            </w:pPr>
            <w:r w:rsidRPr="00D7673B">
              <w:rPr>
                <w:rFonts w:ascii="Arial" w:hAnsi="Arial"/>
                <w:color w:val="000000" w:themeColor="text1"/>
                <w:sz w:val="20"/>
                <w:shd w:val="clear" w:color="auto" w:fill="FFFFFF"/>
              </w:rPr>
              <w:t>contact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D7673B" w:rsidRDefault="00AF068F" w:rsidP="00EB4198">
            <w:pPr>
              <w:pStyle w:val="Kerklocatiestable"/>
              <w:rPr>
                <w:color w:val="000000" w:themeColor="text1"/>
              </w:rPr>
            </w:pPr>
            <w:r w:rsidRPr="00D7673B">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D7673B" w:rsidRDefault="00AF068F" w:rsidP="00EB4198">
            <w:pPr>
              <w:pStyle w:val="Kerklocatiestable"/>
              <w:rPr>
                <w:rFonts w:ascii="Arial" w:hAnsi="Arial"/>
                <w:color w:val="000000" w:themeColor="text1"/>
                <w:sz w:val="20"/>
                <w:shd w:val="clear" w:color="auto" w:fill="FFFFFF"/>
              </w:rPr>
            </w:pPr>
            <w:r w:rsidRPr="00D7673B">
              <w:rPr>
                <w:rFonts w:ascii="Arial" w:hAnsi="Arial"/>
                <w:color w:val="000000" w:themeColor="text1"/>
                <w:sz w:val="20"/>
                <w:shd w:val="clear" w:color="auto" w:fill="FFFFFF"/>
              </w:rPr>
              <w:t>reply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D7673B" w:rsidRDefault="00AF068F" w:rsidP="00EB4198">
            <w:pPr>
              <w:pStyle w:val="Kerklocatiestable"/>
              <w:rPr>
                <w:color w:val="000000" w:themeColor="text1"/>
              </w:rPr>
            </w:pPr>
            <w:r w:rsidRPr="00D7673B">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bl>
    <w:p w:rsidR="00AF068F" w:rsidRDefault="00AF068F" w:rsidP="00AF068F"/>
    <w:p w:rsidR="00AF068F" w:rsidRDefault="00AF068F" w:rsidP="00AF068F">
      <w:pPr>
        <w:pStyle w:val="Heading3"/>
      </w:pPr>
      <w:bookmarkStart w:id="80" w:name="_Toc369354912"/>
      <w:r>
        <w:t>Table: faqs</w:t>
      </w:r>
      <w:bookmarkEnd w:id="80"/>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1557"/>
        <w:gridCol w:w="721"/>
        <w:gridCol w:w="654"/>
        <w:gridCol w:w="900"/>
        <w:gridCol w:w="1697"/>
        <w:gridCol w:w="1475"/>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faq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question</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answer</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bl>
    <w:p w:rsidR="00AF068F" w:rsidRDefault="00AF068F" w:rsidP="00AF068F">
      <w:pPr>
        <w:spacing w:line="240" w:lineRule="auto"/>
      </w:pPr>
    </w:p>
    <w:p w:rsidR="00AF068F" w:rsidRDefault="00AF068F" w:rsidP="00AF068F">
      <w:pPr>
        <w:pStyle w:val="Heading3"/>
      </w:pPr>
      <w:bookmarkStart w:id="81" w:name="_Toc369354913"/>
      <w:r>
        <w:t>Table: feedbacks</w:t>
      </w:r>
      <w:bookmarkEnd w:id="81"/>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1557"/>
        <w:gridCol w:w="721"/>
        <w:gridCol w:w="654"/>
        <w:gridCol w:w="900"/>
        <w:gridCol w:w="1697"/>
        <w:gridCol w:w="1475"/>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feedback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user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F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users.user_id</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subject</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messag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lastRenderedPageBreak/>
              <w:t>reply</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statu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INY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0</w:t>
            </w: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r>
              <w:t>0: Unread</w:t>
            </w:r>
          </w:p>
          <w:p w:rsidR="00AF068F" w:rsidRDefault="00AF068F" w:rsidP="00EB4198">
            <w:pPr>
              <w:pStyle w:val="Kerklocatiestable"/>
            </w:pPr>
            <w:r>
              <w:t>1: Read</w:t>
            </w:r>
          </w:p>
          <w:p w:rsidR="00AF068F" w:rsidRPr="00E175AF" w:rsidRDefault="00AF068F" w:rsidP="00EB4198">
            <w:pPr>
              <w:pStyle w:val="Kerklocatiestable"/>
            </w:pPr>
            <w:r>
              <w:t>2: Replied</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0D2970" w:rsidRDefault="00AF068F" w:rsidP="00EB4198">
            <w:pPr>
              <w:pStyle w:val="Kerklocatiestable"/>
              <w:rPr>
                <w:color w:val="000000" w:themeColor="text1"/>
              </w:rPr>
            </w:pPr>
            <w:r w:rsidRPr="000D2970">
              <w:rPr>
                <w:rFonts w:ascii="Arial" w:hAnsi="Arial"/>
                <w:color w:val="000000" w:themeColor="text1"/>
                <w:sz w:val="20"/>
                <w:shd w:val="clear" w:color="auto" w:fill="FFFFFF"/>
              </w:rPr>
              <w:t>feedback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0D2970" w:rsidRDefault="00AF068F" w:rsidP="00EB4198">
            <w:pPr>
              <w:pStyle w:val="Kerklocatiestable"/>
              <w:rPr>
                <w:color w:val="000000" w:themeColor="text1"/>
              </w:rPr>
            </w:pPr>
            <w:r w:rsidRPr="000D2970">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0D2970" w:rsidRDefault="00AF068F" w:rsidP="00EB4198">
            <w:pPr>
              <w:pStyle w:val="Kerklocatiestable"/>
              <w:rPr>
                <w:rFonts w:ascii="Arial" w:hAnsi="Arial"/>
                <w:color w:val="000000" w:themeColor="text1"/>
                <w:sz w:val="20"/>
                <w:shd w:val="clear" w:color="auto" w:fill="FFFFFF"/>
              </w:rPr>
            </w:pPr>
            <w:r w:rsidRPr="000D2970">
              <w:rPr>
                <w:rFonts w:ascii="Arial" w:hAnsi="Arial"/>
                <w:color w:val="000000" w:themeColor="text1"/>
                <w:sz w:val="20"/>
                <w:shd w:val="clear" w:color="auto" w:fill="FFFFFF"/>
              </w:rPr>
              <w:t>reply_date</w:t>
            </w:r>
            <w:r w:rsidRPr="000D2970">
              <w:rPr>
                <w:rStyle w:val="apple-converted-space"/>
                <w:rFonts w:ascii="Arial" w:eastAsiaTheme="majorEastAsia" w:hAnsi="Arial"/>
                <w:color w:val="000000" w:themeColor="text1"/>
                <w:sz w:val="20"/>
                <w:shd w:val="clear" w:color="auto" w:fill="FFFFFF"/>
              </w:rPr>
              <w:t> </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0D2970" w:rsidRDefault="00AF068F" w:rsidP="00EB4198">
            <w:pPr>
              <w:pStyle w:val="Kerklocatiestable"/>
              <w:rPr>
                <w:color w:val="000000" w:themeColor="text1"/>
              </w:rPr>
            </w:pPr>
            <w:r w:rsidRPr="000D2970">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bl>
    <w:p w:rsidR="00AF068F" w:rsidRPr="00E860FC" w:rsidRDefault="00AF068F" w:rsidP="00AF068F"/>
    <w:p w:rsidR="00AF068F" w:rsidRDefault="00AF068F" w:rsidP="00AF068F">
      <w:pPr>
        <w:pStyle w:val="Heading3"/>
      </w:pPr>
      <w:bookmarkStart w:id="82" w:name="_Toc369354914"/>
      <w:r>
        <w:t>Table: collections</w:t>
      </w:r>
      <w:bookmarkEnd w:id="82"/>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1557"/>
        <w:gridCol w:w="721"/>
        <w:gridCol w:w="654"/>
        <w:gridCol w:w="900"/>
        <w:gridCol w:w="1697"/>
        <w:gridCol w:w="1475"/>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collection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itl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statu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INYINT</w:t>
            </w:r>
            <w:r>
              <w:tab/>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0</w:t>
            </w: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bl>
    <w:p w:rsidR="00AF068F" w:rsidRDefault="00AF068F" w:rsidP="00AF068F">
      <w:pPr>
        <w:pStyle w:val="Heading3"/>
      </w:pPr>
      <w:bookmarkStart w:id="83" w:name="_Toc369354915"/>
      <w:r>
        <w:t>Table: users</w:t>
      </w:r>
      <w:bookmarkEnd w:id="83"/>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1557"/>
        <w:gridCol w:w="721"/>
        <w:gridCol w:w="654"/>
        <w:gridCol w:w="900"/>
        <w:gridCol w:w="1697"/>
        <w:gridCol w:w="1475"/>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user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tabs>
                <w:tab w:val="center" w:pos="1122"/>
              </w:tabs>
            </w:pPr>
            <w:r>
              <w:t>nam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usernam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VARCHAR(32)</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D941E3" w:rsidRDefault="00AF068F" w:rsidP="00EB4198">
            <w:pPr>
              <w:pStyle w:val="Kerklocatiestable"/>
              <w:rPr>
                <w:color w:val="000000" w:themeColor="text1"/>
              </w:rPr>
            </w:pPr>
            <w:r w:rsidRPr="00D941E3">
              <w:rPr>
                <w:rFonts w:ascii="Arial" w:hAnsi="Arial"/>
                <w:color w:val="000000" w:themeColor="text1"/>
                <w:sz w:val="20"/>
                <w:shd w:val="clear" w:color="auto" w:fill="FFFFFF"/>
              </w:rPr>
              <w:t>UNIQUE</w:t>
            </w:r>
            <w:r w:rsidRPr="00D941E3">
              <w:rPr>
                <w:rStyle w:val="apple-converted-space"/>
                <w:rFonts w:ascii="Arial" w:eastAsiaTheme="majorEastAsia" w:hAnsi="Arial"/>
                <w:color w:val="000000" w:themeColor="text1"/>
                <w:sz w:val="20"/>
                <w:shd w:val="clear" w:color="auto" w:fill="FFFFFF"/>
              </w:rPr>
              <w:t> </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asswor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VARCHAR(32)</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 xml:space="preserve"> </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D941E3" w:rsidRDefault="00AF068F" w:rsidP="00EB4198">
            <w:pPr>
              <w:pStyle w:val="Kerklocatiestable"/>
              <w:rPr>
                <w:color w:val="000000" w:themeColor="text1"/>
              </w:rPr>
            </w:pPr>
            <w:r w:rsidRPr="00D941E3">
              <w:rPr>
                <w:color w:val="000000" w:themeColor="text1"/>
              </w:rPr>
              <w:t xml:space="preserve"> </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email</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D941E3" w:rsidRDefault="00AF068F" w:rsidP="00EB4198">
            <w:pPr>
              <w:pStyle w:val="Kerklocatiestable"/>
              <w:rPr>
                <w:color w:val="000000" w:themeColor="text1"/>
              </w:rPr>
            </w:pPr>
            <w:r w:rsidRPr="00D941E3">
              <w:rPr>
                <w:rFonts w:ascii="Arial" w:hAnsi="Arial"/>
                <w:color w:val="000000" w:themeColor="text1"/>
                <w:sz w:val="20"/>
                <w:shd w:val="clear" w:color="auto" w:fill="FFFFFF"/>
              </w:rPr>
              <w:t>UNIQUE</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addres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YES</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gender</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BI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0</w:t>
            </w: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birth_year</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4)</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user_statu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INYINT</w:t>
            </w:r>
            <w:r>
              <w:tab/>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r>
              <w:t>0</w:t>
            </w: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r>
              <w:t>0: Pending</w:t>
            </w:r>
          </w:p>
          <w:p w:rsidR="00AF068F" w:rsidRDefault="00AF068F" w:rsidP="00EB4198">
            <w:pPr>
              <w:pStyle w:val="Kerklocatiestable"/>
            </w:pPr>
            <w:r>
              <w:t>1: Approved</w:t>
            </w:r>
          </w:p>
          <w:p w:rsidR="00AF068F" w:rsidRPr="00E175AF" w:rsidRDefault="00AF068F" w:rsidP="00EB4198">
            <w:pPr>
              <w:pStyle w:val="Kerklocatiestable"/>
            </w:pPr>
            <w:r>
              <w:t>2: D</w:t>
            </w:r>
            <w:r w:rsidRPr="00124C10">
              <w:t>eclined</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rsidRPr="00167A7A">
              <w:t>reset_password_key</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32)</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YES</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3906E8" w:rsidRDefault="00AF068F" w:rsidP="00EB4198">
            <w:pPr>
              <w:pStyle w:val="Kerklocatiestable"/>
              <w:rPr>
                <w:color w:val="000000" w:themeColor="text1"/>
              </w:rPr>
            </w:pPr>
            <w:r w:rsidRPr="003906E8">
              <w:rPr>
                <w:rStyle w:val="apple-converted-space"/>
                <w:rFonts w:ascii="Arial" w:eastAsiaTheme="majorEastAsia" w:hAnsi="Arial"/>
                <w:color w:val="000000" w:themeColor="text1"/>
                <w:sz w:val="20"/>
                <w:shd w:val="clear" w:color="auto" w:fill="FFFFFF"/>
              </w:rPr>
              <w:t> </w:t>
            </w:r>
            <w:r w:rsidRPr="003906E8">
              <w:rPr>
                <w:rFonts w:ascii="Arial" w:hAnsi="Arial"/>
                <w:color w:val="000000" w:themeColor="text1"/>
                <w:sz w:val="20"/>
                <w:shd w:val="clear" w:color="auto" w:fill="FFFFFF"/>
              </w:rPr>
              <w:t>join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3906E8" w:rsidRDefault="00AF068F" w:rsidP="00EB4198">
            <w:pPr>
              <w:pStyle w:val="Kerklocatiestable"/>
              <w:rPr>
                <w:color w:val="000000" w:themeColor="text1"/>
              </w:rPr>
            </w:pPr>
            <w:r w:rsidRPr="003906E8">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bl>
    <w:p w:rsidR="00AF068F" w:rsidRDefault="00AF068F" w:rsidP="00AF068F">
      <w:pPr>
        <w:spacing w:line="240" w:lineRule="auto"/>
        <w:rPr>
          <w:b/>
          <w:bCs/>
        </w:rPr>
      </w:pPr>
    </w:p>
    <w:p w:rsidR="00AF068F" w:rsidRDefault="00AF068F" w:rsidP="00AF068F">
      <w:pPr>
        <w:pStyle w:val="Heading3"/>
      </w:pPr>
      <w:bookmarkStart w:id="84" w:name="_Toc369354916"/>
      <w:r>
        <w:t>Table: images</w:t>
      </w:r>
      <w:bookmarkEnd w:id="84"/>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5"/>
        <w:gridCol w:w="1557"/>
        <w:gridCol w:w="672"/>
        <w:gridCol w:w="616"/>
        <w:gridCol w:w="891"/>
        <w:gridCol w:w="2284"/>
        <w:gridCol w:w="1350"/>
      </w:tblGrid>
      <w:tr w:rsidR="00AF068F" w:rsidRPr="009519E7" w:rsidTr="00EB4198">
        <w:trPr>
          <w:cantSplit/>
          <w:tblHeader/>
        </w:trPr>
        <w:tc>
          <w:tcPr>
            <w:tcW w:w="2095"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672"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16"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891"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2284"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350"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image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lastRenderedPageBreak/>
              <w:t>titl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user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INT</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FK</w:t>
            </w: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users.user_id</w:t>
            </w: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llection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INT</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FK</w:t>
            </w: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collection.collection_id</w:t>
            </w: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description</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filenam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File name of image</w:t>
            </w: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path</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VARCHAR(255)</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Location of image</w:t>
            </w: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share_statu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INYINT</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r>
              <w:t>0: Private</w:t>
            </w:r>
          </w:p>
          <w:p w:rsidR="00AF068F" w:rsidRDefault="00AF068F" w:rsidP="00EB4198">
            <w:pPr>
              <w:pStyle w:val="Kerklocatiestable"/>
            </w:pPr>
            <w:r>
              <w:t>1: Friend</w:t>
            </w:r>
          </w:p>
          <w:p w:rsidR="00AF068F" w:rsidRDefault="00AF068F" w:rsidP="00EB4198">
            <w:pPr>
              <w:pStyle w:val="Kerklocatiestable"/>
            </w:pPr>
            <w:r>
              <w:t>2: Public</w:t>
            </w: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rsidRPr="00D7673B">
              <w:rPr>
                <w:rFonts w:ascii="Arial" w:hAnsi="Arial"/>
                <w:color w:val="000000" w:themeColor="text1"/>
                <w:sz w:val="20"/>
                <w:shd w:val="clear" w:color="auto" w:fill="FFFFFF"/>
              </w:rPr>
              <w:t>upload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rsidRPr="00D7673B">
              <w:rPr>
                <w:rFonts w:ascii="Arial" w:hAnsi="Arial"/>
                <w:color w:val="000000" w:themeColor="text1"/>
                <w:sz w:val="20"/>
                <w:shd w:val="clear" w:color="auto" w:fill="FFFFFF"/>
              </w:rPr>
              <w:t>DATETIME</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r w:rsidR="00AF068F" w:rsidRPr="006E7899" w:rsidTr="00EB4198">
        <w:tc>
          <w:tcPr>
            <w:tcW w:w="2095" w:type="dxa"/>
            <w:tcBorders>
              <w:top w:val="single" w:sz="6" w:space="0" w:color="auto"/>
              <w:left w:val="dotted" w:sz="4" w:space="0" w:color="auto"/>
              <w:bottom w:val="single" w:sz="6" w:space="0" w:color="auto"/>
              <w:right w:val="dotted" w:sz="4" w:space="0" w:color="auto"/>
            </w:tcBorders>
            <w:shd w:val="clear" w:color="auto" w:fill="auto"/>
          </w:tcPr>
          <w:p w:rsidR="00AF068F" w:rsidRPr="00D7673B" w:rsidRDefault="00AF068F" w:rsidP="00EB4198">
            <w:pPr>
              <w:pStyle w:val="Kerklocatiestable"/>
              <w:rPr>
                <w:rFonts w:ascii="Arial" w:hAnsi="Arial"/>
                <w:color w:val="000000" w:themeColor="text1"/>
                <w:sz w:val="20"/>
                <w:shd w:val="clear" w:color="auto" w:fill="FFFFFF"/>
              </w:rPr>
            </w:pPr>
            <w:r w:rsidRPr="00D7673B">
              <w:rPr>
                <w:rFonts w:ascii="Arial" w:hAnsi="Arial"/>
                <w:color w:val="000000" w:themeColor="text1"/>
                <w:sz w:val="20"/>
                <w:shd w:val="clear" w:color="auto" w:fill="FFFFFF"/>
              </w:rPr>
              <w:t>modify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D7673B" w:rsidRDefault="00AF068F" w:rsidP="00EB4198">
            <w:pPr>
              <w:pStyle w:val="Kerklocatiestable"/>
              <w:rPr>
                <w:rFonts w:ascii="Arial" w:hAnsi="Arial"/>
                <w:color w:val="000000" w:themeColor="text1"/>
                <w:sz w:val="20"/>
                <w:shd w:val="clear" w:color="auto" w:fill="FFFFFF"/>
              </w:rPr>
            </w:pPr>
            <w:r w:rsidRPr="00D7673B">
              <w:rPr>
                <w:rFonts w:ascii="Arial" w:hAnsi="Arial"/>
                <w:color w:val="000000" w:themeColor="text1"/>
                <w:sz w:val="20"/>
                <w:shd w:val="clear" w:color="auto" w:fill="FFFFFF"/>
              </w:rPr>
              <w:t>DATETIME</w:t>
            </w:r>
          </w:p>
        </w:tc>
        <w:tc>
          <w:tcPr>
            <w:tcW w:w="672"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16"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891"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2284"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35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bl>
    <w:p w:rsidR="00AF068F" w:rsidRDefault="00AF068F" w:rsidP="00AF068F"/>
    <w:p w:rsidR="00AF068F" w:rsidRDefault="00AF068F" w:rsidP="00AF068F">
      <w:pPr>
        <w:pStyle w:val="Heading3"/>
      </w:pPr>
      <w:bookmarkStart w:id="85" w:name="_Toc369354917"/>
      <w:r>
        <w:t>Table: comments</w:t>
      </w:r>
      <w:bookmarkEnd w:id="85"/>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1553"/>
        <w:gridCol w:w="719"/>
        <w:gridCol w:w="652"/>
        <w:gridCol w:w="900"/>
        <w:gridCol w:w="1723"/>
        <w:gridCol w:w="1470"/>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comment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image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F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images.image_id</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comment</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TEXT(1000)</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77071" w:rsidRDefault="00AF068F" w:rsidP="00EB4198">
            <w:pPr>
              <w:pStyle w:val="Kerklocatiestable"/>
              <w:rPr>
                <w:color w:val="000000" w:themeColor="text1"/>
              </w:rPr>
            </w:pPr>
            <w:r w:rsidRPr="00E77071">
              <w:rPr>
                <w:rFonts w:ascii="Arial" w:hAnsi="Arial"/>
                <w:color w:val="000000" w:themeColor="text1"/>
                <w:sz w:val="20"/>
                <w:shd w:val="clear" w:color="auto" w:fill="FFFFFF"/>
              </w:rPr>
              <w:t>comment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77071" w:rsidRDefault="00AF068F" w:rsidP="00EB4198">
            <w:pPr>
              <w:pStyle w:val="Kerklocatiestable"/>
              <w:rPr>
                <w:color w:val="000000" w:themeColor="text1"/>
              </w:rPr>
            </w:pPr>
            <w:r w:rsidRPr="00E77071">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bl>
    <w:p w:rsidR="00AF068F" w:rsidRDefault="00AF068F" w:rsidP="00AF068F"/>
    <w:p w:rsidR="00AF068F" w:rsidRDefault="00AF068F" w:rsidP="00AF068F">
      <w:pPr>
        <w:pStyle w:val="Heading3"/>
      </w:pPr>
      <w:bookmarkStart w:id="86" w:name="_Toc369354918"/>
      <w:r>
        <w:t>Table user_friends</w:t>
      </w:r>
      <w:bookmarkEnd w:id="86"/>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1557"/>
        <w:gridCol w:w="721"/>
        <w:gridCol w:w="654"/>
        <w:gridCol w:w="900"/>
        <w:gridCol w:w="1697"/>
        <w:gridCol w:w="1475"/>
      </w:tblGrid>
      <w:tr w:rsidR="00AF068F" w:rsidRPr="009519E7" w:rsidTr="00EB4198">
        <w:trPr>
          <w:cantSplit/>
          <w:tblHeader/>
        </w:trPr>
        <w:tc>
          <w:tcPr>
            <w:tcW w:w="246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Field</w:t>
            </w:r>
          </w:p>
        </w:tc>
        <w:tc>
          <w:tcPr>
            <w:tcW w:w="1557"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Type</w:t>
            </w:r>
          </w:p>
        </w:tc>
        <w:tc>
          <w:tcPr>
            <w:tcW w:w="721"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rsidRPr="00881D53">
              <w:t>Null</w:t>
            </w:r>
          </w:p>
        </w:tc>
        <w:tc>
          <w:tcPr>
            <w:tcW w:w="654" w:type="dxa"/>
            <w:tcBorders>
              <w:top w:val="single" w:sz="6" w:space="0" w:color="auto"/>
              <w:left w:val="single" w:sz="6" w:space="0" w:color="auto"/>
              <w:bottom w:val="single" w:sz="6" w:space="0" w:color="auto"/>
              <w:right w:val="single" w:sz="6" w:space="0" w:color="auto"/>
            </w:tcBorders>
            <w:shd w:val="clear" w:color="auto" w:fill="D9D9D9"/>
          </w:tcPr>
          <w:p w:rsidR="00AF068F" w:rsidRPr="00FE37A3" w:rsidRDefault="00AF068F" w:rsidP="00EB4198">
            <w:pPr>
              <w:pStyle w:val="Kerklocatiestable"/>
            </w:pPr>
            <w:r>
              <w:t>Key</w:t>
            </w:r>
          </w:p>
        </w:tc>
        <w:tc>
          <w:tcPr>
            <w:tcW w:w="900"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Default</w:t>
            </w:r>
          </w:p>
        </w:tc>
        <w:tc>
          <w:tcPr>
            <w:tcW w:w="1697" w:type="dxa"/>
            <w:tcBorders>
              <w:top w:val="single" w:sz="6" w:space="0" w:color="auto"/>
              <w:left w:val="single" w:sz="6" w:space="0" w:color="auto"/>
              <w:bottom w:val="single" w:sz="6" w:space="0" w:color="auto"/>
              <w:right w:val="single" w:sz="6" w:space="0" w:color="auto"/>
            </w:tcBorders>
            <w:shd w:val="clear" w:color="auto" w:fill="D9D9D9"/>
          </w:tcPr>
          <w:p w:rsidR="00AF068F" w:rsidRDefault="00AF068F" w:rsidP="00EB4198">
            <w:pPr>
              <w:pStyle w:val="Kerklocatiestable"/>
            </w:pPr>
            <w:r w:rsidRPr="00881D53">
              <w:t>Extra</w:t>
            </w:r>
          </w:p>
        </w:tc>
        <w:tc>
          <w:tcPr>
            <w:tcW w:w="1475" w:type="dxa"/>
            <w:tcBorders>
              <w:top w:val="single" w:sz="6" w:space="0" w:color="auto"/>
              <w:left w:val="single" w:sz="6" w:space="0" w:color="auto"/>
              <w:bottom w:val="single" w:sz="6" w:space="0" w:color="auto"/>
              <w:right w:val="single" w:sz="6" w:space="0" w:color="auto"/>
            </w:tcBorders>
            <w:shd w:val="clear" w:color="auto" w:fill="D9D9D9"/>
          </w:tcPr>
          <w:p w:rsidR="00AF068F" w:rsidRPr="009519E7" w:rsidRDefault="00AF068F" w:rsidP="00EB4198">
            <w:pPr>
              <w:pStyle w:val="Kerklocatiestable"/>
            </w:pPr>
            <w:r w:rsidRPr="00881D53">
              <w:t>Comment</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tabs>
                <w:tab w:val="center" w:pos="1138"/>
              </w:tabs>
            </w:pPr>
            <w:r>
              <w:t>friend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rsidRPr="00E175AF">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P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C072BD">
              <w:t>IDENTITY(1,1)</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rsidRPr="00E175AF">
              <w:t xml:space="preserve"> </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user_i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F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users.user_id</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friend</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IN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Pr="00E175AF" w:rsidRDefault="00AF068F" w:rsidP="00EB4198">
            <w:pPr>
              <w:pStyle w:val="Kerklocatiestable"/>
            </w:pPr>
            <w:r>
              <w:t>FK</w:t>
            </w: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users.user_id</w:t>
            </w:r>
          </w:p>
        </w:tc>
        <w:tc>
          <w:tcPr>
            <w:tcW w:w="1475"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request_status</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BIT</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r>
              <w:t>NO</w:t>
            </w: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Pr="00E175AF" w:rsidRDefault="00AF068F" w:rsidP="00EB4198">
            <w:pPr>
              <w:pStyle w:val="Kerklocatiestable"/>
            </w:pPr>
            <w:r>
              <w:t>0</w:t>
            </w:r>
          </w:p>
        </w:tc>
        <w:tc>
          <w:tcPr>
            <w:tcW w:w="1697"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r>
              <w:t>0: Requested</w:t>
            </w:r>
          </w:p>
          <w:p w:rsidR="00AF068F" w:rsidRPr="00E175AF" w:rsidRDefault="00AF068F" w:rsidP="00EB4198">
            <w:pPr>
              <w:pStyle w:val="Kerklocatiestable"/>
            </w:pPr>
            <w:r>
              <w:t>1: Approved</w:t>
            </w:r>
          </w:p>
        </w:tc>
      </w:tr>
      <w:tr w:rsidR="00AF068F" w:rsidRPr="006E7899" w:rsidTr="00EB4198">
        <w:tc>
          <w:tcPr>
            <w:tcW w:w="2461" w:type="dxa"/>
            <w:tcBorders>
              <w:top w:val="single" w:sz="6" w:space="0" w:color="auto"/>
              <w:left w:val="dotted" w:sz="4" w:space="0" w:color="auto"/>
              <w:bottom w:val="single" w:sz="6" w:space="0" w:color="auto"/>
              <w:right w:val="dotted" w:sz="4" w:space="0" w:color="auto"/>
            </w:tcBorders>
            <w:shd w:val="clear" w:color="auto" w:fill="auto"/>
          </w:tcPr>
          <w:p w:rsidR="00AF068F" w:rsidRPr="003906E8" w:rsidRDefault="00AF068F" w:rsidP="00EB4198">
            <w:pPr>
              <w:pStyle w:val="Kerklocatiestable"/>
              <w:rPr>
                <w:color w:val="000000" w:themeColor="text1"/>
              </w:rPr>
            </w:pPr>
            <w:r w:rsidRPr="003906E8">
              <w:rPr>
                <w:rFonts w:ascii="Arial" w:hAnsi="Arial"/>
                <w:color w:val="000000" w:themeColor="text1"/>
                <w:sz w:val="20"/>
                <w:shd w:val="clear" w:color="auto" w:fill="FFFFFF"/>
              </w:rPr>
              <w:t>comment_date</w:t>
            </w:r>
          </w:p>
        </w:tc>
        <w:tc>
          <w:tcPr>
            <w:tcW w:w="1557" w:type="dxa"/>
            <w:tcBorders>
              <w:top w:val="single" w:sz="6" w:space="0" w:color="auto"/>
              <w:left w:val="dotted" w:sz="4" w:space="0" w:color="auto"/>
              <w:bottom w:val="single" w:sz="6" w:space="0" w:color="auto"/>
              <w:right w:val="dotted" w:sz="4" w:space="0" w:color="auto"/>
            </w:tcBorders>
            <w:shd w:val="clear" w:color="auto" w:fill="auto"/>
          </w:tcPr>
          <w:p w:rsidR="00AF068F" w:rsidRPr="003906E8" w:rsidRDefault="00AF068F" w:rsidP="00EB4198">
            <w:pPr>
              <w:pStyle w:val="Kerklocatiestable"/>
              <w:rPr>
                <w:color w:val="000000" w:themeColor="text1"/>
              </w:rPr>
            </w:pPr>
            <w:r w:rsidRPr="003906E8">
              <w:rPr>
                <w:rFonts w:ascii="Arial" w:hAnsi="Arial"/>
                <w:color w:val="000000" w:themeColor="text1"/>
                <w:sz w:val="20"/>
                <w:shd w:val="clear" w:color="auto" w:fill="FFFFFF"/>
              </w:rPr>
              <w:t>DATETIME</w:t>
            </w:r>
          </w:p>
        </w:tc>
        <w:tc>
          <w:tcPr>
            <w:tcW w:w="721"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654" w:type="dxa"/>
            <w:tcBorders>
              <w:top w:val="single" w:sz="6" w:space="0" w:color="auto"/>
              <w:left w:val="dotted" w:sz="4" w:space="0" w:color="auto"/>
              <w:bottom w:val="single" w:sz="6" w:space="0" w:color="auto"/>
              <w:right w:val="dotted" w:sz="4" w:space="0" w:color="auto"/>
            </w:tcBorders>
            <w:shd w:val="clear" w:color="auto" w:fill="auto"/>
          </w:tcPr>
          <w:p w:rsidR="00AF068F" w:rsidRDefault="00AF068F" w:rsidP="00EB4198">
            <w:pPr>
              <w:pStyle w:val="Kerklocatiestable"/>
            </w:pPr>
          </w:p>
        </w:tc>
        <w:tc>
          <w:tcPr>
            <w:tcW w:w="900"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697"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c>
          <w:tcPr>
            <w:tcW w:w="1475" w:type="dxa"/>
            <w:tcBorders>
              <w:top w:val="single" w:sz="6" w:space="0" w:color="auto"/>
              <w:left w:val="dotted" w:sz="4" w:space="0" w:color="auto"/>
              <w:bottom w:val="single" w:sz="6" w:space="0" w:color="auto"/>
              <w:right w:val="dotted" w:sz="4" w:space="0" w:color="auto"/>
            </w:tcBorders>
          </w:tcPr>
          <w:p w:rsidR="00AF068F" w:rsidRDefault="00AF068F" w:rsidP="00EB4198">
            <w:pPr>
              <w:pStyle w:val="Kerklocatiestable"/>
            </w:pPr>
          </w:p>
        </w:tc>
      </w:tr>
    </w:tbl>
    <w:p w:rsidR="00AF068F" w:rsidRPr="007C6ACE" w:rsidRDefault="00AF068F" w:rsidP="00AF068F"/>
    <w:p w:rsidR="00AF068F" w:rsidRDefault="00AF068F" w:rsidP="00AF068F"/>
    <w:p w:rsidR="00AF068F" w:rsidRDefault="00AF068F" w:rsidP="00AF068F">
      <w:pPr>
        <w:pStyle w:val="Heading2"/>
      </w:pPr>
      <w:bookmarkStart w:id="87" w:name="_Toc367724187"/>
      <w:bookmarkStart w:id="88" w:name="_Toc369354919"/>
      <w:r>
        <w:lastRenderedPageBreak/>
        <w:t>Database Constrains</w:t>
      </w:r>
      <w:bookmarkEnd w:id="87"/>
      <w:bookmarkEnd w:id="88"/>
    </w:p>
    <w:p w:rsidR="00AF068F" w:rsidRPr="0008164C" w:rsidRDefault="00AF068F" w:rsidP="00AF068F">
      <w:pPr>
        <w:pStyle w:val="Heading3"/>
      </w:pPr>
      <w:bookmarkStart w:id="89" w:name="_Toc369354920"/>
      <w:r>
        <w:t>Table: users</w:t>
      </w:r>
      <w:bookmarkEnd w:id="89"/>
    </w:p>
    <w:p w:rsidR="00AF068F" w:rsidRDefault="00AF068F" w:rsidP="00AF068F">
      <w:pPr>
        <w:spacing w:after="0" w:line="240" w:lineRule="auto"/>
        <w:ind w:firstLine="360"/>
      </w:pPr>
      <w:r>
        <w:t>Constraint:</w:t>
      </w:r>
    </w:p>
    <w:p w:rsidR="00AF068F" w:rsidRDefault="00AF068F" w:rsidP="008B5539">
      <w:pPr>
        <w:pStyle w:val="ListParagraph"/>
        <w:numPr>
          <w:ilvl w:val="0"/>
          <w:numId w:val="8"/>
        </w:numPr>
        <w:spacing w:line="240" w:lineRule="auto"/>
      </w:pPr>
      <w:r>
        <w:t>UNIQUE: username must be unique</w:t>
      </w:r>
    </w:p>
    <w:p w:rsidR="00AF068F" w:rsidRPr="000B2CBF" w:rsidRDefault="00AF068F" w:rsidP="008B5539">
      <w:pPr>
        <w:pStyle w:val="ListParagraph"/>
        <w:numPr>
          <w:ilvl w:val="0"/>
          <w:numId w:val="8"/>
        </w:numPr>
        <w:spacing w:line="240" w:lineRule="auto"/>
      </w:pPr>
      <w:r>
        <w:t>UNIQUE: email must be unique</w:t>
      </w:r>
    </w:p>
    <w:tbl>
      <w:tblPr>
        <w:tblStyle w:val="LightGrid-Accent11"/>
        <w:tblW w:w="0" w:type="auto"/>
        <w:tblInd w:w="475" w:type="dxa"/>
        <w:tblCellMar>
          <w:top w:w="72" w:type="dxa"/>
          <w:left w:w="115" w:type="dxa"/>
          <w:bottom w:w="72" w:type="dxa"/>
          <w:right w:w="115" w:type="dxa"/>
        </w:tblCellMar>
        <w:tblLook w:val="04A0" w:firstRow="1" w:lastRow="0" w:firstColumn="1" w:lastColumn="0" w:noHBand="0" w:noVBand="1"/>
      </w:tblPr>
      <w:tblGrid>
        <w:gridCol w:w="2343"/>
        <w:gridCol w:w="1586"/>
        <w:gridCol w:w="924"/>
        <w:gridCol w:w="4172"/>
      </w:tblGrid>
      <w:tr w:rsidR="00AF068F" w:rsidRPr="00D03DE3" w:rsidTr="00EB4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3" w:type="dxa"/>
            <w:vAlign w:val="center"/>
          </w:tcPr>
          <w:p w:rsidR="00AF068F" w:rsidRPr="00D03DE3" w:rsidRDefault="00AF068F" w:rsidP="00D03DE3">
            <w:pPr>
              <w:rPr>
                <w:rFonts w:ascii="Arial" w:hAnsi="Arial" w:cs="Arial"/>
              </w:rPr>
            </w:pPr>
            <w:r w:rsidRPr="00D03DE3">
              <w:rPr>
                <w:rFonts w:ascii="Arial" w:hAnsi="Arial" w:cs="Arial"/>
              </w:rPr>
              <w:t>Name</w:t>
            </w:r>
          </w:p>
        </w:tc>
        <w:tc>
          <w:tcPr>
            <w:tcW w:w="1586" w:type="dxa"/>
            <w:vAlign w:val="center"/>
          </w:tcPr>
          <w:p w:rsidR="00AF068F" w:rsidRPr="00D03DE3" w:rsidRDefault="00AF068F" w:rsidP="00D03DE3">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D03DE3">
              <w:rPr>
                <w:rFonts w:ascii="Arial" w:hAnsi="Arial" w:cs="Arial"/>
              </w:rPr>
              <w:t>Add</w:t>
            </w:r>
          </w:p>
        </w:tc>
        <w:tc>
          <w:tcPr>
            <w:tcW w:w="809" w:type="dxa"/>
            <w:vAlign w:val="center"/>
          </w:tcPr>
          <w:p w:rsidR="00AF068F" w:rsidRPr="00D03DE3" w:rsidRDefault="00AF068F" w:rsidP="00D03DE3">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D03DE3">
              <w:rPr>
                <w:rFonts w:ascii="Arial" w:hAnsi="Arial" w:cs="Arial"/>
              </w:rPr>
              <w:t>Delete</w:t>
            </w:r>
          </w:p>
        </w:tc>
        <w:tc>
          <w:tcPr>
            <w:tcW w:w="4172" w:type="dxa"/>
            <w:vAlign w:val="center"/>
          </w:tcPr>
          <w:p w:rsidR="00AF068F" w:rsidRPr="00D03DE3" w:rsidRDefault="00AF068F" w:rsidP="00D03DE3">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D03DE3">
              <w:rPr>
                <w:rFonts w:ascii="Arial" w:hAnsi="Arial" w:cs="Arial"/>
              </w:rPr>
              <w:t>Update</w:t>
            </w:r>
          </w:p>
        </w:tc>
      </w:tr>
      <w:tr w:rsidR="00AF068F" w:rsidRPr="00D03DE3" w:rsidTr="00EB41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3" w:type="dxa"/>
            <w:vAlign w:val="center"/>
          </w:tcPr>
          <w:p w:rsidR="00AF068F" w:rsidRPr="00D03DE3" w:rsidRDefault="00AF068F" w:rsidP="00D03DE3">
            <w:pPr>
              <w:rPr>
                <w:rFonts w:ascii="Arial" w:hAnsi="Arial" w:cs="Arial"/>
              </w:rPr>
            </w:pPr>
            <w:r w:rsidRPr="00D03DE3">
              <w:rPr>
                <w:rFonts w:ascii="Arial" w:hAnsi="Arial" w:cs="Arial"/>
              </w:rPr>
              <w:t>users</w:t>
            </w:r>
          </w:p>
        </w:tc>
        <w:tc>
          <w:tcPr>
            <w:tcW w:w="1586" w:type="dxa"/>
            <w:vAlign w:val="center"/>
          </w:tcPr>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w:t>
            </w:r>
          </w:p>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username)</w:t>
            </w:r>
          </w:p>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email)</w:t>
            </w:r>
          </w:p>
        </w:tc>
        <w:tc>
          <w:tcPr>
            <w:tcW w:w="809" w:type="dxa"/>
            <w:vAlign w:val="center"/>
          </w:tcPr>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w:t>
            </w:r>
          </w:p>
        </w:tc>
        <w:tc>
          <w:tcPr>
            <w:tcW w:w="4172" w:type="dxa"/>
            <w:vAlign w:val="center"/>
          </w:tcPr>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w:t>
            </w:r>
          </w:p>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username)</w:t>
            </w:r>
          </w:p>
          <w:p w:rsidR="00AF068F" w:rsidRPr="00D03DE3" w:rsidRDefault="00AF068F" w:rsidP="00D03DE3">
            <w:pPr>
              <w:cnfStyle w:val="000000100000" w:firstRow="0" w:lastRow="0" w:firstColumn="0" w:lastColumn="0" w:oddVBand="0" w:evenVBand="0" w:oddHBand="1" w:evenHBand="0" w:firstRowFirstColumn="0" w:firstRowLastColumn="0" w:lastRowFirstColumn="0" w:lastRowLastColumn="0"/>
            </w:pPr>
            <w:r w:rsidRPr="00D03DE3">
              <w:t>(email)</w:t>
            </w:r>
          </w:p>
        </w:tc>
      </w:tr>
    </w:tbl>
    <w:p w:rsidR="00AF068F" w:rsidRDefault="00AF068F" w:rsidP="00AF068F"/>
    <w:p w:rsidR="00AF068F" w:rsidRDefault="00AF068F" w:rsidP="008B5539">
      <w:pPr>
        <w:pStyle w:val="Heading3"/>
        <w:numPr>
          <w:ilvl w:val="1"/>
          <w:numId w:val="2"/>
        </w:numPr>
      </w:pPr>
      <w:bookmarkStart w:id="90" w:name="_Toc369354921"/>
      <w:r>
        <w:t>Table: feedbacks</w:t>
      </w:r>
      <w:bookmarkEnd w:id="90"/>
    </w:p>
    <w:p w:rsidR="00AF068F" w:rsidRDefault="00AF068F" w:rsidP="00AF068F">
      <w:pPr>
        <w:ind w:left="360"/>
      </w:pPr>
      <w:r>
        <w:t>Constraint:</w:t>
      </w:r>
    </w:p>
    <w:p w:rsidR="00AF068F" w:rsidRPr="004A123A" w:rsidRDefault="00AF068F" w:rsidP="008B5539">
      <w:pPr>
        <w:pStyle w:val="ListParagraph"/>
        <w:numPr>
          <w:ilvl w:val="0"/>
          <w:numId w:val="8"/>
        </w:numPr>
        <w:spacing w:line="240" w:lineRule="auto"/>
      </w:pPr>
      <w:r w:rsidRPr="001053B7">
        <w:t>FOREIGN KEY</w:t>
      </w:r>
      <w:r>
        <w:t>: user_id must exist</w:t>
      </w:r>
    </w:p>
    <w:tbl>
      <w:tblPr>
        <w:tblStyle w:val="LightGrid-Accent11"/>
        <w:tblW w:w="0" w:type="auto"/>
        <w:tblInd w:w="475" w:type="dxa"/>
        <w:tblCellMar>
          <w:top w:w="72" w:type="dxa"/>
          <w:left w:w="115" w:type="dxa"/>
          <w:bottom w:w="72" w:type="dxa"/>
          <w:right w:w="115" w:type="dxa"/>
        </w:tblCellMar>
        <w:tblLook w:val="04A0" w:firstRow="1" w:lastRow="0" w:firstColumn="1" w:lastColumn="0" w:noHBand="0" w:noVBand="1"/>
      </w:tblPr>
      <w:tblGrid>
        <w:gridCol w:w="2343"/>
        <w:gridCol w:w="1671"/>
        <w:gridCol w:w="924"/>
        <w:gridCol w:w="4172"/>
      </w:tblGrid>
      <w:tr w:rsidR="00AF068F" w:rsidRPr="001E6209" w:rsidTr="00EB4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3" w:type="dxa"/>
            <w:vAlign w:val="center"/>
          </w:tcPr>
          <w:p w:rsidR="00AF068F" w:rsidRPr="001E6209" w:rsidRDefault="00AF068F" w:rsidP="00EB4198">
            <w:pPr>
              <w:jc w:val="center"/>
              <w:rPr>
                <w:rFonts w:ascii="Arial" w:hAnsi="Arial" w:cs="Arial"/>
                <w:b/>
              </w:rPr>
            </w:pPr>
            <w:r w:rsidRPr="001E6209">
              <w:rPr>
                <w:rFonts w:ascii="Arial" w:hAnsi="Arial" w:cs="Arial"/>
              </w:rPr>
              <w:t>Name</w:t>
            </w:r>
          </w:p>
        </w:tc>
        <w:tc>
          <w:tcPr>
            <w:tcW w:w="1586" w:type="dxa"/>
            <w:vAlign w:val="center"/>
          </w:tcPr>
          <w:p w:rsidR="00AF068F" w:rsidRPr="001E6209"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1E6209">
              <w:rPr>
                <w:rFonts w:ascii="Arial" w:hAnsi="Arial" w:cs="Arial"/>
              </w:rPr>
              <w:t>Add</w:t>
            </w:r>
          </w:p>
        </w:tc>
        <w:tc>
          <w:tcPr>
            <w:tcW w:w="831" w:type="dxa"/>
            <w:vAlign w:val="center"/>
          </w:tcPr>
          <w:p w:rsidR="00AF068F" w:rsidRPr="001E6209"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1E6209">
              <w:rPr>
                <w:rFonts w:ascii="Arial" w:hAnsi="Arial" w:cs="Arial"/>
              </w:rPr>
              <w:t>Delete</w:t>
            </w:r>
          </w:p>
        </w:tc>
        <w:tc>
          <w:tcPr>
            <w:tcW w:w="4172" w:type="dxa"/>
            <w:vAlign w:val="center"/>
          </w:tcPr>
          <w:p w:rsidR="00AF068F" w:rsidRPr="001E6209"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1E6209">
              <w:rPr>
                <w:rFonts w:ascii="Arial" w:hAnsi="Arial" w:cs="Arial"/>
              </w:rPr>
              <w:t>Update</w:t>
            </w:r>
          </w:p>
        </w:tc>
      </w:tr>
      <w:tr w:rsidR="00AF068F" w:rsidRPr="001E6209" w:rsidTr="00EB41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3" w:type="dxa"/>
            <w:vAlign w:val="center"/>
          </w:tcPr>
          <w:p w:rsidR="00AF068F" w:rsidRPr="001E6209" w:rsidRDefault="00AF068F" w:rsidP="00EB4198">
            <w:pPr>
              <w:jc w:val="center"/>
              <w:rPr>
                <w:rFonts w:ascii="Arial" w:hAnsi="Arial" w:cs="Arial"/>
              </w:rPr>
            </w:pPr>
            <w:r w:rsidRPr="001E6209">
              <w:rPr>
                <w:rFonts w:ascii="Arial" w:hAnsi="Arial" w:cs="Arial"/>
              </w:rPr>
              <w:t>feedbacks</w:t>
            </w:r>
          </w:p>
        </w:tc>
        <w:tc>
          <w:tcPr>
            <w:tcW w:w="1586" w:type="dxa"/>
            <w:vAlign w:val="center"/>
          </w:tcPr>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1E6209">
              <w:t>+</w:t>
            </w:r>
          </w:p>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1E6209">
              <w:t>users.user_id</w:t>
            </w:r>
          </w:p>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1E6209">
              <w:t>must exist</w:t>
            </w:r>
          </w:p>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c>
          <w:tcPr>
            <w:tcW w:w="831" w:type="dxa"/>
            <w:vAlign w:val="center"/>
          </w:tcPr>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1E6209">
              <w:t>-</w:t>
            </w:r>
          </w:p>
        </w:tc>
        <w:tc>
          <w:tcPr>
            <w:tcW w:w="4172" w:type="dxa"/>
            <w:vAlign w:val="center"/>
          </w:tcPr>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1E6209">
              <w:t>+</w:t>
            </w:r>
          </w:p>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1E6209">
              <w:t>users.user_id</w:t>
            </w:r>
          </w:p>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1E6209">
              <w:t>must exist</w:t>
            </w:r>
          </w:p>
          <w:p w:rsidR="00AF068F" w:rsidRPr="001E6209"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r>
    </w:tbl>
    <w:p w:rsidR="00AF068F" w:rsidRDefault="00AF068F" w:rsidP="008B5539">
      <w:pPr>
        <w:pStyle w:val="Heading3"/>
        <w:numPr>
          <w:ilvl w:val="1"/>
          <w:numId w:val="2"/>
        </w:numPr>
      </w:pPr>
      <w:bookmarkStart w:id="91" w:name="_Toc369354922"/>
      <w:r>
        <w:t>Table: images</w:t>
      </w:r>
      <w:bookmarkEnd w:id="91"/>
    </w:p>
    <w:p w:rsidR="00AF068F" w:rsidRDefault="00AF068F" w:rsidP="00AF068F">
      <w:pPr>
        <w:ind w:left="360"/>
      </w:pPr>
      <w:r>
        <w:t>Constraint:</w:t>
      </w:r>
    </w:p>
    <w:p w:rsidR="00AF068F" w:rsidRPr="004A123A" w:rsidRDefault="00AF068F" w:rsidP="008B5539">
      <w:pPr>
        <w:pStyle w:val="ListParagraph"/>
        <w:numPr>
          <w:ilvl w:val="0"/>
          <w:numId w:val="8"/>
        </w:numPr>
        <w:spacing w:line="240" w:lineRule="auto"/>
      </w:pPr>
      <w:r w:rsidRPr="001053B7">
        <w:t>FOREIGN KEY</w:t>
      </w:r>
      <w:r>
        <w:t>: user_id must exist</w:t>
      </w:r>
    </w:p>
    <w:p w:rsidR="00AF068F" w:rsidRPr="004A123A" w:rsidRDefault="00AF068F" w:rsidP="008B5539">
      <w:pPr>
        <w:pStyle w:val="ListParagraph"/>
        <w:numPr>
          <w:ilvl w:val="0"/>
          <w:numId w:val="8"/>
        </w:numPr>
        <w:spacing w:line="240" w:lineRule="auto"/>
      </w:pPr>
      <w:r w:rsidRPr="001053B7">
        <w:t>FOREIGN KEY</w:t>
      </w:r>
      <w:r>
        <w:t>: collection_id must exist</w:t>
      </w:r>
    </w:p>
    <w:tbl>
      <w:tblPr>
        <w:tblStyle w:val="LightGrid-Accent11"/>
        <w:tblW w:w="0" w:type="auto"/>
        <w:tblInd w:w="475" w:type="dxa"/>
        <w:tblCellMar>
          <w:top w:w="72" w:type="dxa"/>
          <w:left w:w="115" w:type="dxa"/>
          <w:bottom w:w="72" w:type="dxa"/>
          <w:right w:w="115" w:type="dxa"/>
        </w:tblCellMar>
        <w:tblLook w:val="04A0" w:firstRow="1" w:lastRow="0" w:firstColumn="1" w:lastColumn="0" w:noHBand="0" w:noVBand="1"/>
      </w:tblPr>
      <w:tblGrid>
        <w:gridCol w:w="1877"/>
        <w:gridCol w:w="2739"/>
        <w:gridCol w:w="924"/>
        <w:gridCol w:w="3575"/>
      </w:tblGrid>
      <w:tr w:rsidR="00AF068F" w:rsidRPr="006F6D17" w:rsidTr="00EB4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0" w:type="dxa"/>
            <w:vAlign w:val="center"/>
          </w:tcPr>
          <w:p w:rsidR="00AF068F" w:rsidRPr="006F6D17" w:rsidRDefault="00AF068F" w:rsidP="00EB4198">
            <w:pPr>
              <w:jc w:val="center"/>
              <w:rPr>
                <w:rFonts w:ascii="Arial" w:hAnsi="Arial" w:cs="Arial"/>
                <w:b/>
              </w:rPr>
            </w:pPr>
            <w:r w:rsidRPr="006F6D17">
              <w:rPr>
                <w:rFonts w:ascii="Arial" w:hAnsi="Arial" w:cs="Arial"/>
              </w:rPr>
              <w:t>Name</w:t>
            </w:r>
          </w:p>
        </w:tc>
        <w:tc>
          <w:tcPr>
            <w:tcW w:w="2553" w:type="dxa"/>
            <w:vAlign w:val="center"/>
          </w:tcPr>
          <w:p w:rsidR="00AF068F" w:rsidRPr="006F6D17"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6F6D17">
              <w:rPr>
                <w:rFonts w:ascii="Arial" w:hAnsi="Arial" w:cs="Arial"/>
              </w:rPr>
              <w:t>Add</w:t>
            </w:r>
          </w:p>
        </w:tc>
        <w:tc>
          <w:tcPr>
            <w:tcW w:w="831" w:type="dxa"/>
            <w:vAlign w:val="center"/>
          </w:tcPr>
          <w:p w:rsidR="00AF068F" w:rsidRPr="006F6D17"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6F6D17">
              <w:rPr>
                <w:rFonts w:ascii="Arial" w:hAnsi="Arial" w:cs="Arial"/>
              </w:rPr>
              <w:t>Delete</w:t>
            </w:r>
          </w:p>
        </w:tc>
        <w:tc>
          <w:tcPr>
            <w:tcW w:w="3711" w:type="dxa"/>
            <w:vAlign w:val="center"/>
          </w:tcPr>
          <w:p w:rsidR="00AF068F" w:rsidRPr="006F6D17"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6F6D17">
              <w:rPr>
                <w:rFonts w:ascii="Arial" w:hAnsi="Arial" w:cs="Arial"/>
              </w:rPr>
              <w:t>Update</w:t>
            </w:r>
          </w:p>
        </w:tc>
      </w:tr>
      <w:tr w:rsidR="00AF068F" w:rsidRPr="006F6D17" w:rsidTr="00EB41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0" w:type="dxa"/>
            <w:vAlign w:val="center"/>
          </w:tcPr>
          <w:p w:rsidR="00AF068F" w:rsidRPr="006F6D17" w:rsidRDefault="00AF068F" w:rsidP="00EB4198">
            <w:pPr>
              <w:jc w:val="center"/>
              <w:rPr>
                <w:rFonts w:ascii="Arial" w:hAnsi="Arial" w:cs="Arial"/>
              </w:rPr>
            </w:pPr>
            <w:r w:rsidRPr="006F6D17">
              <w:rPr>
                <w:rFonts w:ascii="Arial" w:hAnsi="Arial" w:cs="Arial"/>
              </w:rPr>
              <w:t>images</w:t>
            </w:r>
          </w:p>
        </w:tc>
        <w:tc>
          <w:tcPr>
            <w:tcW w:w="2553" w:type="dxa"/>
            <w:vAlign w:val="center"/>
          </w:tcPr>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6F6D17">
              <w:t>+</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6F6D17">
              <w:t>users.user_id</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6F6D17">
              <w:t>must exist</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6F6D17">
              <w:t>collections.collection_id must exist</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c>
          <w:tcPr>
            <w:tcW w:w="831" w:type="dxa"/>
            <w:vAlign w:val="center"/>
          </w:tcPr>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6F6D17">
              <w:t>-</w:t>
            </w:r>
          </w:p>
        </w:tc>
        <w:tc>
          <w:tcPr>
            <w:tcW w:w="3711" w:type="dxa"/>
            <w:vAlign w:val="center"/>
          </w:tcPr>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6F6D17">
              <w:t>+</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6F6D17">
              <w:t>users.user_id</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6F6D17">
              <w:t>must exist</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6F6D17">
              <w:t xml:space="preserve">collections.collection_id </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6F6D17">
              <w:t>must exist</w:t>
            </w:r>
          </w:p>
          <w:p w:rsidR="00AF068F" w:rsidRPr="006F6D17"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r>
    </w:tbl>
    <w:p w:rsidR="00AF068F" w:rsidRDefault="00AF068F" w:rsidP="00AF068F">
      <w:pPr>
        <w:pStyle w:val="Heading3"/>
      </w:pPr>
      <w:bookmarkStart w:id="92" w:name="_Toc369354923"/>
      <w:r>
        <w:t>Table: comments</w:t>
      </w:r>
      <w:bookmarkEnd w:id="92"/>
    </w:p>
    <w:p w:rsidR="00AF068F" w:rsidRDefault="00AF068F" w:rsidP="00AF068F">
      <w:pPr>
        <w:ind w:left="360"/>
      </w:pPr>
      <w:r>
        <w:t>Constraint:</w:t>
      </w:r>
    </w:p>
    <w:p w:rsidR="00AF068F" w:rsidRPr="004A123A" w:rsidRDefault="00AF068F" w:rsidP="008B5539">
      <w:pPr>
        <w:pStyle w:val="ListParagraph"/>
        <w:numPr>
          <w:ilvl w:val="0"/>
          <w:numId w:val="8"/>
        </w:numPr>
        <w:spacing w:line="240" w:lineRule="auto"/>
      </w:pPr>
      <w:r w:rsidRPr="001053B7">
        <w:lastRenderedPageBreak/>
        <w:t>FOREIGN KEY</w:t>
      </w:r>
      <w:r>
        <w:t>: image_id must exist</w:t>
      </w:r>
    </w:p>
    <w:tbl>
      <w:tblPr>
        <w:tblStyle w:val="LightGrid-Accent11"/>
        <w:tblW w:w="0" w:type="auto"/>
        <w:tblInd w:w="475" w:type="dxa"/>
        <w:tblCellMar>
          <w:top w:w="72" w:type="dxa"/>
          <w:left w:w="115" w:type="dxa"/>
          <w:bottom w:w="72" w:type="dxa"/>
          <w:right w:w="115" w:type="dxa"/>
        </w:tblCellMar>
        <w:tblLook w:val="04A0" w:firstRow="1" w:lastRow="0" w:firstColumn="1" w:lastColumn="0" w:noHBand="0" w:noVBand="1"/>
      </w:tblPr>
      <w:tblGrid>
        <w:gridCol w:w="1998"/>
        <w:gridCol w:w="2536"/>
        <w:gridCol w:w="924"/>
        <w:gridCol w:w="3657"/>
      </w:tblGrid>
      <w:tr w:rsidR="00AF068F" w:rsidRPr="002B0FD6" w:rsidTr="00EB4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0" w:type="dxa"/>
            <w:vAlign w:val="center"/>
          </w:tcPr>
          <w:p w:rsidR="00AF068F" w:rsidRPr="002B0FD6" w:rsidRDefault="00AF068F" w:rsidP="00EB4198">
            <w:pPr>
              <w:jc w:val="center"/>
              <w:rPr>
                <w:rFonts w:ascii="Arial" w:hAnsi="Arial" w:cs="Arial"/>
                <w:b/>
              </w:rPr>
            </w:pPr>
            <w:r w:rsidRPr="002B0FD6">
              <w:rPr>
                <w:rFonts w:ascii="Arial" w:hAnsi="Arial" w:cs="Arial"/>
              </w:rPr>
              <w:t>Name</w:t>
            </w:r>
          </w:p>
        </w:tc>
        <w:tc>
          <w:tcPr>
            <w:tcW w:w="2553" w:type="dxa"/>
            <w:vAlign w:val="center"/>
          </w:tcPr>
          <w:p w:rsidR="00AF068F" w:rsidRPr="002B0FD6"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2B0FD6">
              <w:rPr>
                <w:rFonts w:ascii="Arial" w:hAnsi="Arial" w:cs="Arial"/>
              </w:rPr>
              <w:t>Add</w:t>
            </w:r>
          </w:p>
        </w:tc>
        <w:tc>
          <w:tcPr>
            <w:tcW w:w="831" w:type="dxa"/>
            <w:vAlign w:val="center"/>
          </w:tcPr>
          <w:p w:rsidR="00AF068F" w:rsidRPr="002B0FD6"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2B0FD6">
              <w:rPr>
                <w:rFonts w:ascii="Arial" w:hAnsi="Arial" w:cs="Arial"/>
              </w:rPr>
              <w:t>Delete</w:t>
            </w:r>
          </w:p>
        </w:tc>
        <w:tc>
          <w:tcPr>
            <w:tcW w:w="3711" w:type="dxa"/>
            <w:vAlign w:val="center"/>
          </w:tcPr>
          <w:p w:rsidR="00AF068F" w:rsidRPr="002B0FD6"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2B0FD6">
              <w:rPr>
                <w:rFonts w:ascii="Arial" w:hAnsi="Arial" w:cs="Arial"/>
              </w:rPr>
              <w:t>Update</w:t>
            </w:r>
          </w:p>
        </w:tc>
      </w:tr>
      <w:tr w:rsidR="00AF068F" w:rsidRPr="002B0FD6" w:rsidTr="00EB41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0" w:type="dxa"/>
            <w:vAlign w:val="center"/>
          </w:tcPr>
          <w:p w:rsidR="00AF068F" w:rsidRPr="002B0FD6" w:rsidRDefault="00AF068F" w:rsidP="00EB4198">
            <w:pPr>
              <w:jc w:val="center"/>
              <w:rPr>
                <w:rFonts w:ascii="Arial" w:hAnsi="Arial" w:cs="Arial"/>
              </w:rPr>
            </w:pPr>
            <w:r w:rsidRPr="002B0FD6">
              <w:rPr>
                <w:rFonts w:ascii="Arial" w:hAnsi="Arial" w:cs="Arial"/>
              </w:rPr>
              <w:t>comments</w:t>
            </w:r>
          </w:p>
        </w:tc>
        <w:tc>
          <w:tcPr>
            <w:tcW w:w="2553" w:type="dxa"/>
            <w:vAlign w:val="center"/>
          </w:tcPr>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2B0FD6">
              <w:t>+</w:t>
            </w:r>
          </w:p>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2B0FD6">
              <w:t xml:space="preserve">images.image_id </w:t>
            </w:r>
          </w:p>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2B0FD6">
              <w:t>must exist</w:t>
            </w:r>
          </w:p>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c>
          <w:tcPr>
            <w:tcW w:w="831" w:type="dxa"/>
            <w:vAlign w:val="center"/>
          </w:tcPr>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2B0FD6">
              <w:t>-</w:t>
            </w:r>
          </w:p>
        </w:tc>
        <w:tc>
          <w:tcPr>
            <w:tcW w:w="3711" w:type="dxa"/>
            <w:vAlign w:val="center"/>
          </w:tcPr>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2B0FD6">
              <w:t>+</w:t>
            </w:r>
          </w:p>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2B0FD6">
              <w:t xml:space="preserve">images.image_id </w:t>
            </w:r>
          </w:p>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2B0FD6">
              <w:t>must exist</w:t>
            </w:r>
          </w:p>
          <w:p w:rsidR="00AF068F" w:rsidRPr="002B0FD6"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r>
    </w:tbl>
    <w:p w:rsidR="00AF068F" w:rsidRDefault="00AF068F" w:rsidP="00AF068F"/>
    <w:p w:rsidR="00AF068F" w:rsidRDefault="00AF068F" w:rsidP="008B5539">
      <w:pPr>
        <w:pStyle w:val="Heading3"/>
        <w:numPr>
          <w:ilvl w:val="1"/>
          <w:numId w:val="2"/>
        </w:numPr>
      </w:pPr>
      <w:bookmarkStart w:id="93" w:name="_Toc369354924"/>
      <w:r>
        <w:t>Table: user_friends</w:t>
      </w:r>
      <w:bookmarkEnd w:id="93"/>
    </w:p>
    <w:p w:rsidR="00AF068F" w:rsidRDefault="00AF068F" w:rsidP="00AF068F">
      <w:pPr>
        <w:ind w:left="360"/>
      </w:pPr>
      <w:r>
        <w:t>Constraint:</w:t>
      </w:r>
    </w:p>
    <w:p w:rsidR="00AF068F" w:rsidRPr="004A123A" w:rsidRDefault="00AF068F" w:rsidP="008B5539">
      <w:pPr>
        <w:pStyle w:val="ListParagraph"/>
        <w:numPr>
          <w:ilvl w:val="0"/>
          <w:numId w:val="8"/>
        </w:numPr>
        <w:spacing w:line="240" w:lineRule="auto"/>
      </w:pPr>
      <w:r w:rsidRPr="001053B7">
        <w:t>FOREIGN KEY</w:t>
      </w:r>
      <w:r>
        <w:t>: user_id must exist</w:t>
      </w:r>
    </w:p>
    <w:p w:rsidR="00AF068F" w:rsidRDefault="00AF068F" w:rsidP="008B5539">
      <w:pPr>
        <w:pStyle w:val="ListParagraph"/>
        <w:numPr>
          <w:ilvl w:val="0"/>
          <w:numId w:val="8"/>
        </w:numPr>
        <w:spacing w:line="240" w:lineRule="auto"/>
      </w:pPr>
      <w:r w:rsidRPr="001053B7">
        <w:t>FOREIGN KEY</w:t>
      </w:r>
      <w:r>
        <w:t>: friend must exist</w:t>
      </w:r>
    </w:p>
    <w:tbl>
      <w:tblPr>
        <w:tblStyle w:val="LightGrid-Accent11"/>
        <w:tblW w:w="0" w:type="auto"/>
        <w:tblInd w:w="475" w:type="dxa"/>
        <w:tblCellMar>
          <w:top w:w="72" w:type="dxa"/>
          <w:left w:w="115" w:type="dxa"/>
          <w:bottom w:w="72" w:type="dxa"/>
          <w:right w:w="115" w:type="dxa"/>
        </w:tblCellMar>
        <w:tblLook w:val="04A0" w:firstRow="1" w:lastRow="0" w:firstColumn="1" w:lastColumn="0" w:noHBand="0" w:noVBand="1"/>
      </w:tblPr>
      <w:tblGrid>
        <w:gridCol w:w="2007"/>
        <w:gridCol w:w="2529"/>
        <w:gridCol w:w="924"/>
        <w:gridCol w:w="3655"/>
      </w:tblGrid>
      <w:tr w:rsidR="00AF068F" w:rsidRPr="007B30E8" w:rsidTr="00EB4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0" w:type="dxa"/>
            <w:vAlign w:val="center"/>
          </w:tcPr>
          <w:p w:rsidR="00AF068F" w:rsidRPr="007B30E8" w:rsidRDefault="00AF068F" w:rsidP="00EB4198">
            <w:pPr>
              <w:jc w:val="center"/>
              <w:rPr>
                <w:rFonts w:ascii="Arial" w:hAnsi="Arial" w:cs="Arial"/>
                <w:b/>
              </w:rPr>
            </w:pPr>
            <w:r w:rsidRPr="007B30E8">
              <w:rPr>
                <w:rFonts w:ascii="Arial" w:hAnsi="Arial" w:cs="Arial"/>
              </w:rPr>
              <w:t>Name</w:t>
            </w:r>
          </w:p>
        </w:tc>
        <w:tc>
          <w:tcPr>
            <w:tcW w:w="2553" w:type="dxa"/>
            <w:vAlign w:val="center"/>
          </w:tcPr>
          <w:p w:rsidR="00AF068F" w:rsidRPr="007B30E8"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7B30E8">
              <w:rPr>
                <w:rFonts w:ascii="Arial" w:hAnsi="Arial" w:cs="Arial"/>
              </w:rPr>
              <w:t>Add</w:t>
            </w:r>
          </w:p>
        </w:tc>
        <w:tc>
          <w:tcPr>
            <w:tcW w:w="831" w:type="dxa"/>
            <w:vAlign w:val="center"/>
          </w:tcPr>
          <w:p w:rsidR="00AF068F" w:rsidRPr="007B30E8"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7B30E8">
              <w:rPr>
                <w:rFonts w:ascii="Arial" w:hAnsi="Arial" w:cs="Arial"/>
              </w:rPr>
              <w:t>Delete</w:t>
            </w:r>
          </w:p>
        </w:tc>
        <w:tc>
          <w:tcPr>
            <w:tcW w:w="3711" w:type="dxa"/>
            <w:vAlign w:val="center"/>
          </w:tcPr>
          <w:p w:rsidR="00AF068F" w:rsidRPr="007B30E8" w:rsidRDefault="00AF068F" w:rsidP="00EB4198">
            <w:pPr>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7B30E8">
              <w:rPr>
                <w:rFonts w:ascii="Arial" w:hAnsi="Arial" w:cs="Arial"/>
              </w:rPr>
              <w:t>Update</w:t>
            </w:r>
          </w:p>
        </w:tc>
      </w:tr>
      <w:tr w:rsidR="00AF068F" w:rsidRPr="007B30E8" w:rsidTr="00EB41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0" w:type="dxa"/>
            <w:vAlign w:val="center"/>
          </w:tcPr>
          <w:p w:rsidR="00AF068F" w:rsidRPr="007B30E8" w:rsidRDefault="00AF068F" w:rsidP="00EB4198">
            <w:pPr>
              <w:jc w:val="center"/>
              <w:rPr>
                <w:rFonts w:ascii="Arial" w:hAnsi="Arial" w:cs="Arial"/>
              </w:rPr>
            </w:pPr>
            <w:r w:rsidRPr="007B30E8">
              <w:rPr>
                <w:rFonts w:ascii="Arial" w:hAnsi="Arial" w:cs="Arial"/>
              </w:rPr>
              <w:t>user_friends</w:t>
            </w:r>
          </w:p>
        </w:tc>
        <w:tc>
          <w:tcPr>
            <w:tcW w:w="2553" w:type="dxa"/>
            <w:vAlign w:val="center"/>
          </w:tcPr>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7B30E8">
              <w:t>+</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7B30E8">
              <w:t>users.user_id</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7B30E8">
              <w:t>must exist</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7B30E8">
              <w:t>users.user_id</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7B30E8">
              <w:t>must exist</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c>
          <w:tcPr>
            <w:tcW w:w="831" w:type="dxa"/>
            <w:vAlign w:val="center"/>
          </w:tcPr>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7B30E8">
              <w:t>-</w:t>
            </w:r>
          </w:p>
        </w:tc>
        <w:tc>
          <w:tcPr>
            <w:tcW w:w="3711" w:type="dxa"/>
            <w:vAlign w:val="center"/>
          </w:tcPr>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7B30E8">
              <w:t>+</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7B30E8">
              <w:t>users.user_id</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7B30E8">
              <w:t>must exist</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pPr>
            <w:r w:rsidRPr="007B30E8">
              <w:t>users.user_id</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r w:rsidRPr="007B30E8">
              <w:t>must exist</w:t>
            </w:r>
          </w:p>
          <w:p w:rsidR="00AF068F" w:rsidRPr="007B30E8" w:rsidRDefault="00AF068F" w:rsidP="00EB4198">
            <w:pPr>
              <w:jc w:val="center"/>
              <w:cnfStyle w:val="000000100000" w:firstRow="0" w:lastRow="0" w:firstColumn="0" w:lastColumn="0" w:oddVBand="0" w:evenVBand="0" w:oddHBand="1" w:evenHBand="0" w:firstRowFirstColumn="0" w:firstRowLastColumn="0" w:lastRowFirstColumn="0" w:lastRowLastColumn="0"/>
              <w:rPr>
                <w:b/>
              </w:rPr>
            </w:pPr>
          </w:p>
        </w:tc>
      </w:tr>
    </w:tbl>
    <w:p w:rsidR="00AF068F" w:rsidRPr="004A123A" w:rsidRDefault="00AF068F" w:rsidP="00AF068F">
      <w:pPr>
        <w:pStyle w:val="ListParagraph"/>
        <w:spacing w:line="240" w:lineRule="auto"/>
        <w:ind w:left="1080"/>
      </w:pPr>
    </w:p>
    <w:p w:rsidR="006E5F6A" w:rsidRDefault="006E5F6A">
      <w:pPr>
        <w:spacing w:line="240" w:lineRule="auto"/>
      </w:pPr>
      <w:r>
        <w:br w:type="page"/>
      </w:r>
    </w:p>
    <w:p w:rsidR="006E5F6A" w:rsidRDefault="006E5F6A" w:rsidP="006E5F6A">
      <w:pPr>
        <w:pStyle w:val="Heading1"/>
      </w:pPr>
      <w:bookmarkStart w:id="94" w:name="_Toc356290127"/>
      <w:bookmarkStart w:id="95" w:name="_Toc369354925"/>
      <w:r>
        <w:lastRenderedPageBreak/>
        <w:t>GUI Designs – Front-End</w:t>
      </w:r>
      <w:bookmarkEnd w:id="94"/>
      <w:bookmarkEnd w:id="95"/>
    </w:p>
    <w:p w:rsidR="00BC698D" w:rsidRDefault="00BC698D" w:rsidP="008B5539">
      <w:pPr>
        <w:pStyle w:val="Heading2"/>
        <w:numPr>
          <w:ilvl w:val="0"/>
          <w:numId w:val="19"/>
        </w:numPr>
      </w:pPr>
      <w:bookmarkStart w:id="96" w:name="_Toc356290128"/>
      <w:bookmarkStart w:id="97" w:name="_Toc369354926"/>
      <w:r>
        <w:t>Homepage</w:t>
      </w:r>
      <w:bookmarkEnd w:id="96"/>
      <w:bookmarkEnd w:id="97"/>
    </w:p>
    <w:p w:rsidR="00BB373B" w:rsidRDefault="00BB373B" w:rsidP="00F87A11">
      <w:pPr>
        <w:jc w:val="center"/>
      </w:pPr>
      <w:r>
        <w:rPr>
          <w:noProof/>
          <w:lang w:val="en-US"/>
        </w:rPr>
        <w:drawing>
          <wp:inline distT="0" distB="0" distL="0" distR="0" wp14:anchorId="65324BE0" wp14:editId="5595B6BA">
            <wp:extent cx="5943600" cy="34963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Homepag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496310"/>
                    </a:xfrm>
                    <a:prstGeom prst="rect">
                      <a:avLst/>
                    </a:prstGeom>
                  </pic:spPr>
                </pic:pic>
              </a:graphicData>
            </a:graphic>
          </wp:inline>
        </w:drawing>
      </w:r>
    </w:p>
    <w:p w:rsidR="00BB373B" w:rsidRDefault="00BB373B">
      <w:pPr>
        <w:spacing w:line="240" w:lineRule="auto"/>
      </w:pPr>
      <w:r>
        <w:br w:type="page"/>
      </w:r>
    </w:p>
    <w:p w:rsidR="00BB373B" w:rsidRDefault="00BB373B" w:rsidP="00BB373B">
      <w:pPr>
        <w:pStyle w:val="Heading2"/>
      </w:pPr>
      <w:bookmarkStart w:id="98" w:name="_Toc369354927"/>
      <w:r>
        <w:lastRenderedPageBreak/>
        <w:t>Login</w:t>
      </w:r>
      <w:bookmarkEnd w:id="98"/>
    </w:p>
    <w:p w:rsidR="00BB373B" w:rsidRDefault="00BB373B" w:rsidP="00F87A11">
      <w:pPr>
        <w:jc w:val="center"/>
      </w:pPr>
      <w:r>
        <w:rPr>
          <w:noProof/>
          <w:lang w:val="en-US"/>
        </w:rPr>
        <w:drawing>
          <wp:inline distT="0" distB="0" distL="0" distR="0" wp14:anchorId="6B8FDC0D" wp14:editId="08F9E0CD">
            <wp:extent cx="5943600" cy="34963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Login.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4963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0"/>
        <w:gridCol w:w="1941"/>
        <w:gridCol w:w="1285"/>
        <w:gridCol w:w="844"/>
        <w:gridCol w:w="2929"/>
        <w:gridCol w:w="978"/>
      </w:tblGrid>
      <w:tr w:rsidR="00F25EE9" w:rsidRPr="009B603C" w:rsidTr="00A44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Pr>
          <w:p w:rsidR="00F25EE9" w:rsidRPr="00D30703" w:rsidRDefault="00F25EE9" w:rsidP="00A44AC0">
            <w:pPr>
              <w:spacing w:line="0" w:lineRule="atLeast"/>
              <w:jc w:val="left"/>
              <w:rPr>
                <w:rFonts w:ascii="Arial" w:hAnsi="Arial" w:cs="Arial"/>
                <w:color w:val="000000"/>
              </w:rPr>
            </w:pPr>
            <w:r w:rsidRPr="00D30703">
              <w:rPr>
                <w:rFonts w:ascii="Arial" w:hAnsi="Arial" w:cs="Arial"/>
                <w:color w:val="000000"/>
              </w:rPr>
              <w:t>No.</w:t>
            </w:r>
          </w:p>
        </w:tc>
        <w:tc>
          <w:tcPr>
            <w:tcW w:w="1703" w:type="dxa"/>
          </w:tcPr>
          <w:p w:rsidR="00F25EE9" w:rsidRPr="00D30703" w:rsidRDefault="00F25EE9" w:rsidP="00A44AC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959" w:type="dxa"/>
          </w:tcPr>
          <w:p w:rsidR="00F25EE9" w:rsidRPr="00D30703" w:rsidRDefault="00F25EE9" w:rsidP="00A44AC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284" w:type="dxa"/>
          </w:tcPr>
          <w:p w:rsidR="00F25EE9" w:rsidRPr="00D30703" w:rsidRDefault="00F25EE9" w:rsidP="00A44AC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22" w:type="dxa"/>
          </w:tcPr>
          <w:p w:rsidR="00F25EE9" w:rsidRPr="00D30703" w:rsidRDefault="00F25EE9" w:rsidP="00A44AC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975" w:type="dxa"/>
          </w:tcPr>
          <w:p w:rsidR="00F25EE9" w:rsidRPr="00D30703" w:rsidRDefault="00F25EE9" w:rsidP="00A44AC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33" w:type="dxa"/>
          </w:tcPr>
          <w:p w:rsidR="00F25EE9" w:rsidRPr="00D30703" w:rsidRDefault="00F25EE9" w:rsidP="00A44AC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A43010"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Pr>
          <w:p w:rsidR="00A43010" w:rsidRPr="00D30703" w:rsidRDefault="00A43010" w:rsidP="00A44AC0">
            <w:pPr>
              <w:spacing w:line="240" w:lineRule="auto"/>
              <w:rPr>
                <w:rFonts w:ascii="Arial" w:eastAsia="Arial" w:hAnsi="Arial" w:cs="Arial"/>
              </w:rPr>
            </w:pPr>
            <w:r w:rsidRPr="00D30703">
              <w:rPr>
                <w:rFonts w:ascii="Arial" w:eastAsia="Arial" w:hAnsi="Arial" w:cs="Arial"/>
                <w:color w:val="auto"/>
              </w:rPr>
              <w:t>1</w:t>
            </w:r>
          </w:p>
        </w:tc>
        <w:tc>
          <w:tcPr>
            <w:tcW w:w="1703"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Username</w:t>
            </w:r>
          </w:p>
        </w:tc>
        <w:tc>
          <w:tcPr>
            <w:tcW w:w="1959"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284"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22"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2975"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Username of  User</w:t>
            </w:r>
          </w:p>
        </w:tc>
        <w:tc>
          <w:tcPr>
            <w:tcW w:w="933"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A43010"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Pr>
          <w:p w:rsidR="00A43010" w:rsidRPr="00D30703" w:rsidRDefault="00A43010" w:rsidP="00A44AC0">
            <w:pPr>
              <w:spacing w:line="240" w:lineRule="auto"/>
              <w:rPr>
                <w:rFonts w:ascii="Arial" w:eastAsia="Arial" w:hAnsi="Arial" w:cs="Arial"/>
              </w:rPr>
            </w:pPr>
            <w:r w:rsidRPr="00D30703">
              <w:rPr>
                <w:rFonts w:ascii="Arial" w:eastAsia="Arial" w:hAnsi="Arial" w:cs="Arial"/>
                <w:color w:val="auto"/>
              </w:rPr>
              <w:t>2</w:t>
            </w:r>
          </w:p>
        </w:tc>
        <w:tc>
          <w:tcPr>
            <w:tcW w:w="1703" w:type="dxa"/>
          </w:tcPr>
          <w:p w:rsidR="00A43010" w:rsidRPr="00D30703" w:rsidRDefault="00A43010" w:rsidP="00A44AC0">
            <w:pPr>
              <w:spacing w:line="240" w:lineRule="auto"/>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txtPassword</w:t>
            </w:r>
          </w:p>
        </w:tc>
        <w:tc>
          <w:tcPr>
            <w:tcW w:w="1959" w:type="dxa"/>
          </w:tcPr>
          <w:p w:rsidR="00A43010" w:rsidRPr="00D30703" w:rsidRDefault="00A43010" w:rsidP="00A44AC0">
            <w:pPr>
              <w:spacing w:line="240" w:lineRule="auto"/>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Textbox (Mode Password)</w:t>
            </w:r>
          </w:p>
        </w:tc>
        <w:tc>
          <w:tcPr>
            <w:tcW w:w="1284" w:type="dxa"/>
          </w:tcPr>
          <w:p w:rsidR="00A43010" w:rsidRPr="00D30703" w:rsidRDefault="00A43010" w:rsidP="00A44AC0">
            <w:pPr>
              <w:spacing w:line="240" w:lineRule="auto"/>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22" w:type="dxa"/>
          </w:tcPr>
          <w:p w:rsidR="00A43010" w:rsidRPr="00D30703" w:rsidRDefault="00A43010" w:rsidP="00A44AC0">
            <w:pPr>
              <w:spacing w:line="240" w:lineRule="auto"/>
              <w:cnfStyle w:val="000000010000" w:firstRow="0" w:lastRow="0" w:firstColumn="0" w:lastColumn="0" w:oddVBand="0" w:evenVBand="0" w:oddHBand="0" w:evenHBand="1" w:firstRowFirstColumn="0" w:firstRowLastColumn="0" w:lastRowFirstColumn="0" w:lastRowLastColumn="0"/>
              <w:rPr>
                <w:rFonts w:eastAsia="Arial"/>
              </w:rPr>
            </w:pPr>
          </w:p>
        </w:tc>
        <w:tc>
          <w:tcPr>
            <w:tcW w:w="2975" w:type="dxa"/>
          </w:tcPr>
          <w:p w:rsidR="00A43010" w:rsidRPr="00D30703" w:rsidRDefault="00A43010" w:rsidP="00A44AC0">
            <w:pPr>
              <w:spacing w:line="240" w:lineRule="auto"/>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Password of User</w:t>
            </w:r>
          </w:p>
        </w:tc>
        <w:tc>
          <w:tcPr>
            <w:tcW w:w="933" w:type="dxa"/>
          </w:tcPr>
          <w:p w:rsidR="00A43010" w:rsidRPr="00D30703" w:rsidRDefault="00A43010" w:rsidP="00A44AC0">
            <w:pPr>
              <w:spacing w:line="240" w:lineRule="auto"/>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A43010"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Pr>
          <w:p w:rsidR="00A43010" w:rsidRPr="00D30703" w:rsidRDefault="00A43010" w:rsidP="00A44AC0">
            <w:pPr>
              <w:spacing w:line="240" w:lineRule="auto"/>
              <w:rPr>
                <w:rFonts w:ascii="Arial" w:eastAsia="Arial" w:hAnsi="Arial" w:cs="Arial"/>
              </w:rPr>
            </w:pPr>
            <w:r w:rsidRPr="00D30703">
              <w:rPr>
                <w:rFonts w:ascii="Arial" w:eastAsia="Arial" w:hAnsi="Arial" w:cs="Arial"/>
                <w:color w:val="auto"/>
              </w:rPr>
              <w:t>3</w:t>
            </w:r>
          </w:p>
        </w:tc>
        <w:tc>
          <w:tcPr>
            <w:tcW w:w="1703"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btnLogin</w:t>
            </w:r>
          </w:p>
        </w:tc>
        <w:tc>
          <w:tcPr>
            <w:tcW w:w="1959"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Button</w:t>
            </w:r>
          </w:p>
        </w:tc>
        <w:tc>
          <w:tcPr>
            <w:tcW w:w="1284"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822"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Click</w:t>
            </w:r>
          </w:p>
        </w:tc>
        <w:tc>
          <w:tcPr>
            <w:tcW w:w="2975"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Process Login Request</w:t>
            </w:r>
          </w:p>
        </w:tc>
        <w:tc>
          <w:tcPr>
            <w:tcW w:w="933" w:type="dxa"/>
          </w:tcPr>
          <w:p w:rsidR="00A43010" w:rsidRPr="00D30703" w:rsidRDefault="00A43010"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bl>
    <w:p w:rsidR="00F25EE9" w:rsidRDefault="00F25EE9" w:rsidP="00BB373B"/>
    <w:p w:rsidR="003320F3" w:rsidRDefault="003320F3">
      <w:pPr>
        <w:spacing w:line="240" w:lineRule="auto"/>
      </w:pPr>
      <w:r>
        <w:br w:type="page"/>
      </w:r>
    </w:p>
    <w:p w:rsidR="003320F3" w:rsidRDefault="00B2116E" w:rsidP="00B2116E">
      <w:pPr>
        <w:pStyle w:val="Heading2"/>
      </w:pPr>
      <w:bookmarkStart w:id="99" w:name="_Toc369354928"/>
      <w:r>
        <w:lastRenderedPageBreak/>
        <w:t>Sign Up</w:t>
      </w:r>
      <w:bookmarkEnd w:id="99"/>
    </w:p>
    <w:p w:rsidR="00B2116E" w:rsidRPr="00B2116E" w:rsidRDefault="00B2116E" w:rsidP="00F87A11">
      <w:pPr>
        <w:jc w:val="center"/>
      </w:pPr>
      <w:r>
        <w:rPr>
          <w:noProof/>
          <w:lang w:val="en-US"/>
        </w:rPr>
        <w:drawing>
          <wp:inline distT="0" distB="0" distL="0" distR="0" wp14:anchorId="7531D889" wp14:editId="144CE53A">
            <wp:extent cx="5943600" cy="4428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Sign-Up.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4428490"/>
                    </a:xfrm>
                    <a:prstGeom prst="rect">
                      <a:avLst/>
                    </a:prstGeom>
                  </pic:spPr>
                </pic:pic>
              </a:graphicData>
            </a:graphic>
          </wp:inline>
        </w:drawing>
      </w:r>
    </w:p>
    <w:p w:rsidR="002208D0" w:rsidRDefault="002208D0">
      <w:pPr>
        <w:spacing w:line="240" w:lineRule="auto"/>
        <w:rPr>
          <w:rFonts w:eastAsia="Arial"/>
          <w:b/>
          <w:bCs/>
        </w:rPr>
      </w:pPr>
      <w:r>
        <w:rPr>
          <w:rFonts w:eastAsia="Arial"/>
        </w:rPr>
        <w:br w:type="page"/>
      </w:r>
    </w:p>
    <w:p w:rsidR="00442866" w:rsidRPr="00442866" w:rsidRDefault="00457305" w:rsidP="00442866">
      <w:pPr>
        <w:pStyle w:val="Heading2"/>
        <w:rPr>
          <w:rFonts w:eastAsia="Arial"/>
        </w:rPr>
      </w:pPr>
      <w:bookmarkStart w:id="100" w:name="_Toc369354929"/>
      <w:r>
        <w:rPr>
          <w:rFonts w:eastAsia="Arial"/>
        </w:rPr>
        <w:lastRenderedPageBreak/>
        <w:t>Homep</w:t>
      </w:r>
      <w:r w:rsidR="00442866">
        <w:rPr>
          <w:rFonts w:eastAsia="Arial"/>
        </w:rPr>
        <w:t>age</w:t>
      </w:r>
      <w:bookmarkEnd w:id="100"/>
    </w:p>
    <w:p w:rsidR="00442866" w:rsidRDefault="005D7AEB" w:rsidP="00F87A11">
      <w:pPr>
        <w:jc w:val="center"/>
      </w:pPr>
      <w:r>
        <w:rPr>
          <w:noProof/>
          <w:lang w:val="en-US"/>
        </w:rPr>
        <w:drawing>
          <wp:inline distT="0" distB="0" distL="0" distR="0" wp14:anchorId="48E3FF66">
            <wp:extent cx="5781040" cy="5781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040" cy="5781040"/>
                    </a:xfrm>
                    <a:prstGeom prst="rect">
                      <a:avLst/>
                    </a:prstGeom>
                    <a:noFill/>
                  </pic:spPr>
                </pic:pic>
              </a:graphicData>
            </a:graphic>
          </wp:inline>
        </w:drawing>
      </w:r>
    </w:p>
    <w:p w:rsidR="005D7AEB" w:rsidRDefault="005D7AEB">
      <w:pPr>
        <w:spacing w:line="240" w:lineRule="auto"/>
        <w:rPr>
          <w:rFonts w:eastAsia="Arial"/>
          <w:b/>
          <w:bCs/>
        </w:rPr>
      </w:pPr>
      <w:r>
        <w:rPr>
          <w:rFonts w:eastAsia="Arial"/>
        </w:rPr>
        <w:br w:type="page"/>
      </w:r>
    </w:p>
    <w:p w:rsidR="00442866" w:rsidRDefault="00442866" w:rsidP="00442866">
      <w:pPr>
        <w:pStyle w:val="Heading2"/>
        <w:rPr>
          <w:rFonts w:eastAsia="Arial"/>
        </w:rPr>
      </w:pPr>
      <w:bookmarkStart w:id="101" w:name="_Toc369354930"/>
      <w:r>
        <w:rPr>
          <w:rFonts w:eastAsia="Arial"/>
        </w:rPr>
        <w:lastRenderedPageBreak/>
        <w:t>User Comments</w:t>
      </w:r>
      <w:bookmarkEnd w:id="101"/>
    </w:p>
    <w:p w:rsidR="00442866" w:rsidRDefault="005D7AEB" w:rsidP="00F87A11">
      <w:pPr>
        <w:jc w:val="center"/>
      </w:pPr>
      <w:r>
        <w:rPr>
          <w:noProof/>
          <w:lang w:val="en-US"/>
        </w:rPr>
        <w:drawing>
          <wp:inline distT="0" distB="0" distL="0" distR="0">
            <wp:extent cx="5943600" cy="3292475"/>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Comments.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292475"/>
                    </a:xfrm>
                    <a:prstGeom prst="rect">
                      <a:avLst/>
                    </a:prstGeom>
                  </pic:spPr>
                </pic:pic>
              </a:graphicData>
            </a:graphic>
          </wp:inline>
        </w:drawing>
      </w:r>
    </w:p>
    <w:p w:rsidR="005D7AEB" w:rsidRDefault="005D7AEB" w:rsidP="00F87A11">
      <w:pPr>
        <w:jc w:val="center"/>
      </w:pP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0"/>
        <w:gridCol w:w="1941"/>
        <w:gridCol w:w="1285"/>
        <w:gridCol w:w="844"/>
        <w:gridCol w:w="2929"/>
        <w:gridCol w:w="978"/>
      </w:tblGrid>
      <w:tr w:rsidR="00442866" w:rsidRPr="009B603C" w:rsidTr="0044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442866" w:rsidRPr="00442866" w:rsidRDefault="00442866" w:rsidP="00A44AC0">
            <w:pPr>
              <w:spacing w:line="240" w:lineRule="auto"/>
              <w:rPr>
                <w:rFonts w:ascii="Arial" w:eastAsia="Arial" w:hAnsi="Arial" w:cs="Arial"/>
              </w:rPr>
            </w:pPr>
            <w:r w:rsidRPr="00442866">
              <w:rPr>
                <w:rFonts w:ascii="Arial" w:eastAsia="Arial" w:hAnsi="Arial" w:cs="Arial"/>
                <w:color w:val="000000"/>
              </w:rPr>
              <w:t>No.</w:t>
            </w:r>
          </w:p>
        </w:tc>
        <w:tc>
          <w:tcPr>
            <w:tcW w:w="1700"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941"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929"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442866" w:rsidRPr="009B603C" w:rsidTr="0044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442866" w:rsidRPr="00442866" w:rsidRDefault="00442866" w:rsidP="00A44AC0">
            <w:pPr>
              <w:spacing w:line="240" w:lineRule="auto"/>
              <w:rPr>
                <w:rFonts w:ascii="Arial" w:eastAsia="Arial" w:hAnsi="Arial" w:cs="Arial"/>
              </w:rPr>
            </w:pPr>
            <w:r w:rsidRPr="00442866">
              <w:rPr>
                <w:rFonts w:ascii="Arial" w:eastAsia="Arial" w:hAnsi="Arial" w:cs="Arial"/>
                <w:color w:val="auto"/>
              </w:rPr>
              <w:t>1</w:t>
            </w:r>
          </w:p>
        </w:tc>
        <w:tc>
          <w:tcPr>
            <w:tcW w:w="1700"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btnUpdate</w:t>
            </w:r>
          </w:p>
        </w:tc>
        <w:tc>
          <w:tcPr>
            <w:tcW w:w="1941"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Button</w:t>
            </w:r>
          </w:p>
        </w:tc>
        <w:tc>
          <w:tcPr>
            <w:tcW w:w="1285"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Click</w:t>
            </w:r>
          </w:p>
        </w:tc>
        <w:tc>
          <w:tcPr>
            <w:tcW w:w="2929"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Update Image of User</w:t>
            </w:r>
          </w:p>
        </w:tc>
        <w:tc>
          <w:tcPr>
            <w:tcW w:w="978"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Enable</w:t>
            </w:r>
          </w:p>
        </w:tc>
      </w:tr>
      <w:tr w:rsidR="00442866" w:rsidRPr="009B603C" w:rsidTr="004428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442866" w:rsidRPr="00442866" w:rsidRDefault="00442866" w:rsidP="00A44AC0">
            <w:pPr>
              <w:rPr>
                <w:rFonts w:ascii="Arial" w:eastAsia="Arial" w:hAnsi="Arial" w:cs="Arial"/>
              </w:rPr>
            </w:pPr>
            <w:r w:rsidRPr="00442866">
              <w:rPr>
                <w:rFonts w:ascii="Arial" w:eastAsia="Arial" w:hAnsi="Arial" w:cs="Arial"/>
                <w:color w:val="auto"/>
              </w:rPr>
              <w:t>2</w:t>
            </w:r>
          </w:p>
        </w:tc>
        <w:tc>
          <w:tcPr>
            <w:tcW w:w="1700"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btnDelete</w:t>
            </w:r>
          </w:p>
        </w:tc>
        <w:tc>
          <w:tcPr>
            <w:tcW w:w="1941"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Button</w:t>
            </w:r>
          </w:p>
        </w:tc>
        <w:tc>
          <w:tcPr>
            <w:tcW w:w="1285"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Click</w:t>
            </w:r>
          </w:p>
        </w:tc>
        <w:tc>
          <w:tcPr>
            <w:tcW w:w="2929"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Delete Image of User</w:t>
            </w:r>
          </w:p>
        </w:tc>
        <w:tc>
          <w:tcPr>
            <w:tcW w:w="978"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Enable</w:t>
            </w:r>
          </w:p>
        </w:tc>
      </w:tr>
    </w:tbl>
    <w:p w:rsidR="005D7AEB" w:rsidRDefault="005D7AEB" w:rsidP="0088245D">
      <w:pPr>
        <w:rPr>
          <w:rFonts w:eastAsia="Arial"/>
        </w:rPr>
      </w:pPr>
    </w:p>
    <w:p w:rsidR="005D7AEB" w:rsidRDefault="005D7AEB">
      <w:pPr>
        <w:spacing w:line="240" w:lineRule="auto"/>
        <w:rPr>
          <w:rFonts w:eastAsia="Arial"/>
          <w:b/>
          <w:bCs/>
        </w:rPr>
      </w:pPr>
      <w:r>
        <w:rPr>
          <w:rFonts w:eastAsia="Arial"/>
        </w:rPr>
        <w:br w:type="page"/>
      </w:r>
    </w:p>
    <w:p w:rsidR="00442866" w:rsidRDefault="00442866" w:rsidP="00442866">
      <w:pPr>
        <w:pStyle w:val="Heading2"/>
        <w:rPr>
          <w:rFonts w:eastAsia="Arial"/>
        </w:rPr>
      </w:pPr>
      <w:bookmarkStart w:id="102" w:name="_Toc369354931"/>
      <w:r>
        <w:rPr>
          <w:rFonts w:eastAsia="Arial"/>
        </w:rPr>
        <w:lastRenderedPageBreak/>
        <w:t>User Friends</w:t>
      </w:r>
      <w:bookmarkEnd w:id="102"/>
    </w:p>
    <w:p w:rsidR="00442866" w:rsidRDefault="0088245D" w:rsidP="00F87A11">
      <w:pPr>
        <w:jc w:val="center"/>
      </w:pPr>
      <w:r>
        <w:rPr>
          <w:noProof/>
          <w:lang w:val="en-US"/>
        </w:rPr>
        <w:drawing>
          <wp:inline distT="0" distB="0" distL="0" distR="0">
            <wp:extent cx="5943600" cy="32924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Friends.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292475"/>
                    </a:xfrm>
                    <a:prstGeom prst="rect">
                      <a:avLst/>
                    </a:prstGeom>
                  </pic:spPr>
                </pic:pic>
              </a:graphicData>
            </a:graphic>
          </wp:inline>
        </w:drawing>
      </w:r>
    </w:p>
    <w:p w:rsidR="00442866" w:rsidRPr="00442866" w:rsidRDefault="00442866" w:rsidP="00442866">
      <w:r>
        <w:tab/>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0"/>
        <w:gridCol w:w="1941"/>
        <w:gridCol w:w="1285"/>
        <w:gridCol w:w="844"/>
        <w:gridCol w:w="2929"/>
        <w:gridCol w:w="978"/>
      </w:tblGrid>
      <w:tr w:rsidR="00442866" w:rsidRPr="009B603C" w:rsidTr="00A44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442866" w:rsidRPr="00442866" w:rsidRDefault="00442866" w:rsidP="00A44AC0">
            <w:pPr>
              <w:spacing w:line="240" w:lineRule="auto"/>
              <w:rPr>
                <w:rFonts w:ascii="Arial" w:eastAsia="Arial" w:hAnsi="Arial" w:cs="Arial"/>
              </w:rPr>
            </w:pPr>
            <w:r w:rsidRPr="00442866">
              <w:rPr>
                <w:rFonts w:ascii="Arial" w:eastAsia="Arial" w:hAnsi="Arial" w:cs="Arial"/>
                <w:color w:val="000000"/>
              </w:rPr>
              <w:t>No.</w:t>
            </w:r>
          </w:p>
        </w:tc>
        <w:tc>
          <w:tcPr>
            <w:tcW w:w="1700"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941"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929"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442866"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442866" w:rsidRPr="00442866" w:rsidRDefault="00442866" w:rsidP="00A44AC0">
            <w:pPr>
              <w:spacing w:line="240" w:lineRule="auto"/>
              <w:rPr>
                <w:rFonts w:ascii="Arial" w:eastAsia="Arial" w:hAnsi="Arial" w:cs="Arial"/>
              </w:rPr>
            </w:pPr>
            <w:r w:rsidRPr="00442866">
              <w:rPr>
                <w:rFonts w:ascii="Arial" w:eastAsia="Arial" w:hAnsi="Arial" w:cs="Arial"/>
                <w:color w:val="auto"/>
              </w:rPr>
              <w:t>1</w:t>
            </w:r>
          </w:p>
        </w:tc>
        <w:tc>
          <w:tcPr>
            <w:tcW w:w="1700"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btnFriend</w:t>
            </w:r>
          </w:p>
        </w:tc>
        <w:tc>
          <w:tcPr>
            <w:tcW w:w="1941"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Button</w:t>
            </w:r>
          </w:p>
        </w:tc>
        <w:tc>
          <w:tcPr>
            <w:tcW w:w="1285"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Click</w:t>
            </w:r>
          </w:p>
        </w:tc>
        <w:tc>
          <w:tcPr>
            <w:tcW w:w="2929"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 xml:space="preserve">Add Friends </w:t>
            </w:r>
          </w:p>
        </w:tc>
        <w:tc>
          <w:tcPr>
            <w:tcW w:w="978" w:type="dxa"/>
          </w:tcPr>
          <w:p w:rsidR="00442866" w:rsidRPr="00442866" w:rsidRDefault="00442866"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442866">
              <w:rPr>
                <w:rFonts w:eastAsia="Arial"/>
                <w:color w:val="auto"/>
              </w:rPr>
              <w:t>Enable</w:t>
            </w:r>
          </w:p>
        </w:tc>
      </w:tr>
      <w:tr w:rsidR="00442866"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442866" w:rsidRPr="00442866" w:rsidRDefault="00442866" w:rsidP="00A44AC0">
            <w:pPr>
              <w:rPr>
                <w:rFonts w:ascii="Arial" w:eastAsia="Arial" w:hAnsi="Arial" w:cs="Arial"/>
              </w:rPr>
            </w:pPr>
            <w:r w:rsidRPr="00442866">
              <w:rPr>
                <w:rFonts w:ascii="Arial" w:eastAsia="Arial" w:hAnsi="Arial" w:cs="Arial"/>
                <w:color w:val="auto"/>
              </w:rPr>
              <w:t>2</w:t>
            </w:r>
          </w:p>
        </w:tc>
        <w:tc>
          <w:tcPr>
            <w:tcW w:w="1700"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btnUnfriend</w:t>
            </w:r>
          </w:p>
        </w:tc>
        <w:tc>
          <w:tcPr>
            <w:tcW w:w="1941"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Button</w:t>
            </w:r>
          </w:p>
        </w:tc>
        <w:tc>
          <w:tcPr>
            <w:tcW w:w="1285"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Click</w:t>
            </w:r>
          </w:p>
        </w:tc>
        <w:tc>
          <w:tcPr>
            <w:tcW w:w="2929"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Un Friends</w:t>
            </w:r>
          </w:p>
        </w:tc>
        <w:tc>
          <w:tcPr>
            <w:tcW w:w="978" w:type="dxa"/>
          </w:tcPr>
          <w:p w:rsidR="00442866" w:rsidRPr="00442866" w:rsidRDefault="00442866" w:rsidP="00A44AC0">
            <w:pPr>
              <w:cnfStyle w:val="000000010000" w:firstRow="0" w:lastRow="0" w:firstColumn="0" w:lastColumn="0" w:oddVBand="0" w:evenVBand="0" w:oddHBand="0" w:evenHBand="1" w:firstRowFirstColumn="0" w:firstRowLastColumn="0" w:lastRowFirstColumn="0" w:lastRowLastColumn="0"/>
              <w:rPr>
                <w:rFonts w:eastAsia="Arial"/>
              </w:rPr>
            </w:pPr>
            <w:r w:rsidRPr="00442866">
              <w:rPr>
                <w:rFonts w:eastAsia="Arial"/>
                <w:color w:val="auto"/>
              </w:rPr>
              <w:t>Enable</w:t>
            </w:r>
          </w:p>
        </w:tc>
      </w:tr>
    </w:tbl>
    <w:p w:rsidR="0088245D" w:rsidRDefault="0088245D">
      <w:pPr>
        <w:spacing w:line="240" w:lineRule="auto"/>
        <w:rPr>
          <w:rFonts w:eastAsia="Arial"/>
          <w:b/>
          <w:bCs/>
        </w:rPr>
      </w:pPr>
      <w:r>
        <w:rPr>
          <w:rFonts w:eastAsia="Arial"/>
        </w:rPr>
        <w:br w:type="page"/>
      </w:r>
    </w:p>
    <w:p w:rsidR="00442866" w:rsidRDefault="00442866" w:rsidP="00442866">
      <w:pPr>
        <w:pStyle w:val="Heading2"/>
        <w:rPr>
          <w:rFonts w:eastAsia="Arial"/>
        </w:rPr>
      </w:pPr>
      <w:bookmarkStart w:id="103" w:name="_Toc369354932"/>
      <w:r>
        <w:rPr>
          <w:rFonts w:eastAsia="Arial"/>
        </w:rPr>
        <w:lastRenderedPageBreak/>
        <w:t>User Profile Change Password</w:t>
      </w:r>
      <w:bookmarkEnd w:id="103"/>
    </w:p>
    <w:p w:rsidR="00442866" w:rsidRDefault="0088245D" w:rsidP="00F87A11">
      <w:pPr>
        <w:jc w:val="center"/>
      </w:pPr>
      <w:r>
        <w:rPr>
          <w:noProof/>
          <w:lang w:val="en-US"/>
        </w:rPr>
        <w:drawing>
          <wp:inline distT="0" distB="0" distL="0" distR="0">
            <wp:extent cx="5943600" cy="351028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Profile---Change-Password.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3510280"/>
                    </a:xfrm>
                    <a:prstGeom prst="rect">
                      <a:avLst/>
                    </a:prstGeom>
                  </pic:spPr>
                </pic:pic>
              </a:graphicData>
            </a:graphic>
          </wp:inline>
        </w:drawing>
      </w:r>
    </w:p>
    <w:p w:rsidR="00442866" w:rsidRPr="00442866" w:rsidRDefault="00442866" w:rsidP="00442866"/>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0"/>
        <w:gridCol w:w="2459"/>
        <w:gridCol w:w="1667"/>
        <w:gridCol w:w="1285"/>
        <w:gridCol w:w="844"/>
        <w:gridCol w:w="2451"/>
        <w:gridCol w:w="978"/>
      </w:tblGrid>
      <w:tr w:rsidR="00442866" w:rsidRPr="009B603C" w:rsidTr="00F87A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442866" w:rsidRPr="00442866" w:rsidRDefault="00442866" w:rsidP="00A44AC0">
            <w:pPr>
              <w:spacing w:line="240" w:lineRule="auto"/>
              <w:rPr>
                <w:rFonts w:ascii="Arial" w:eastAsia="Arial" w:hAnsi="Arial" w:cs="Arial"/>
              </w:rPr>
            </w:pPr>
            <w:r w:rsidRPr="00442866">
              <w:rPr>
                <w:rFonts w:ascii="Arial" w:eastAsia="Arial" w:hAnsi="Arial" w:cs="Arial"/>
                <w:color w:val="000000"/>
              </w:rPr>
              <w:t>No.</w:t>
            </w:r>
          </w:p>
        </w:tc>
        <w:tc>
          <w:tcPr>
            <w:tcW w:w="2459"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667"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451"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442866" w:rsidRPr="00442866" w:rsidRDefault="00442866"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F87A11" w:rsidRPr="009B603C" w:rsidTr="00F87A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spacing w:line="240" w:lineRule="auto"/>
              <w:rPr>
                <w:rFonts w:ascii="Arial" w:eastAsia="Arial" w:hAnsi="Arial" w:cs="Arial"/>
              </w:rPr>
            </w:pPr>
            <w:r w:rsidRPr="00F87A11">
              <w:rPr>
                <w:rFonts w:ascii="Arial" w:eastAsia="Arial" w:hAnsi="Arial" w:cs="Arial"/>
                <w:color w:val="auto"/>
              </w:rPr>
              <w:t>1</w:t>
            </w:r>
          </w:p>
        </w:tc>
        <w:tc>
          <w:tcPr>
            <w:tcW w:w="2459"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Password</w:t>
            </w:r>
          </w:p>
        </w:tc>
        <w:tc>
          <w:tcPr>
            <w:tcW w:w="1667"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2451"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Password of User</w:t>
            </w:r>
          </w:p>
        </w:tc>
        <w:tc>
          <w:tcPr>
            <w:tcW w:w="978"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F87A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2</w:t>
            </w:r>
          </w:p>
        </w:tc>
        <w:tc>
          <w:tcPr>
            <w:tcW w:w="245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xtNewpassword</w:t>
            </w:r>
          </w:p>
        </w:tc>
        <w:tc>
          <w:tcPr>
            <w:tcW w:w="1667"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45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 xml:space="preserve">New Password </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F87A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3</w:t>
            </w:r>
          </w:p>
        </w:tc>
        <w:tc>
          <w:tcPr>
            <w:tcW w:w="245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Comfim</w:t>
            </w:r>
          </w:p>
        </w:tc>
        <w:tc>
          <w:tcPr>
            <w:tcW w:w="1667"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245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omfim Password</w:t>
            </w: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F87A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4</w:t>
            </w:r>
          </w:p>
        </w:tc>
        <w:tc>
          <w:tcPr>
            <w:tcW w:w="245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btnCancel</w:t>
            </w:r>
          </w:p>
        </w:tc>
        <w:tc>
          <w:tcPr>
            <w:tcW w:w="1667"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Button</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lick</w:t>
            </w:r>
          </w:p>
        </w:tc>
        <w:tc>
          <w:tcPr>
            <w:tcW w:w="245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Return to previous page</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F87A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5</w:t>
            </w:r>
          </w:p>
        </w:tc>
        <w:tc>
          <w:tcPr>
            <w:tcW w:w="245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btnChangePassword</w:t>
            </w:r>
          </w:p>
        </w:tc>
        <w:tc>
          <w:tcPr>
            <w:tcW w:w="1667"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Button</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lick</w:t>
            </w:r>
          </w:p>
        </w:tc>
        <w:tc>
          <w:tcPr>
            <w:tcW w:w="245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Request Change Password</w:t>
            </w: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bl>
    <w:p w:rsidR="0088245D" w:rsidRDefault="0088245D">
      <w:pPr>
        <w:spacing w:line="240" w:lineRule="auto"/>
        <w:rPr>
          <w:rFonts w:eastAsia="Arial"/>
          <w:b/>
          <w:bCs/>
        </w:rPr>
      </w:pPr>
      <w:r>
        <w:rPr>
          <w:rFonts w:eastAsia="Arial"/>
        </w:rPr>
        <w:br w:type="page"/>
      </w:r>
    </w:p>
    <w:p w:rsidR="00442866" w:rsidRDefault="00F87A11" w:rsidP="00F87A11">
      <w:pPr>
        <w:pStyle w:val="Heading2"/>
        <w:rPr>
          <w:rFonts w:eastAsia="Arial"/>
        </w:rPr>
      </w:pPr>
      <w:bookmarkStart w:id="104" w:name="_Toc369354933"/>
      <w:r>
        <w:rPr>
          <w:rFonts w:eastAsia="Arial"/>
        </w:rPr>
        <w:lastRenderedPageBreak/>
        <w:t>User Upload Image</w:t>
      </w:r>
      <w:bookmarkEnd w:id="104"/>
    </w:p>
    <w:p w:rsidR="00F87A11" w:rsidRDefault="0088245D" w:rsidP="00F87A11">
      <w:pPr>
        <w:jc w:val="center"/>
      </w:pPr>
      <w:r>
        <w:rPr>
          <w:noProof/>
          <w:lang w:val="en-US"/>
        </w:rPr>
        <w:drawing>
          <wp:inline distT="0" distB="0" distL="0" distR="0">
            <wp:extent cx="5943600" cy="49917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Uploaded-Images.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4991735"/>
                    </a:xfrm>
                    <a:prstGeom prst="rect">
                      <a:avLst/>
                    </a:prstGeom>
                  </pic:spPr>
                </pic:pic>
              </a:graphicData>
            </a:graphic>
          </wp:inline>
        </w:drawing>
      </w:r>
    </w:p>
    <w:p w:rsidR="0088245D" w:rsidRDefault="0088245D" w:rsidP="00F87A11">
      <w:pPr>
        <w:jc w:val="center"/>
      </w:pP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0"/>
        <w:gridCol w:w="2459"/>
        <w:gridCol w:w="1667"/>
        <w:gridCol w:w="1285"/>
        <w:gridCol w:w="844"/>
        <w:gridCol w:w="2451"/>
        <w:gridCol w:w="978"/>
      </w:tblGrid>
      <w:tr w:rsidR="00F87A11" w:rsidRPr="009B603C" w:rsidTr="00A44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442866" w:rsidRDefault="00F87A11" w:rsidP="00A44AC0">
            <w:pPr>
              <w:spacing w:line="240" w:lineRule="auto"/>
              <w:rPr>
                <w:rFonts w:ascii="Arial" w:eastAsia="Arial" w:hAnsi="Arial" w:cs="Arial"/>
              </w:rPr>
            </w:pPr>
            <w:r w:rsidRPr="00442866">
              <w:rPr>
                <w:rFonts w:ascii="Arial" w:eastAsia="Arial" w:hAnsi="Arial" w:cs="Arial"/>
                <w:color w:val="000000"/>
              </w:rPr>
              <w:t>No.</w:t>
            </w:r>
          </w:p>
        </w:tc>
        <w:tc>
          <w:tcPr>
            <w:tcW w:w="2459"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667"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451"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spacing w:line="240" w:lineRule="auto"/>
              <w:rPr>
                <w:rFonts w:ascii="Arial" w:eastAsia="Arial" w:hAnsi="Arial" w:cs="Arial"/>
              </w:rPr>
            </w:pPr>
            <w:r w:rsidRPr="00F87A11">
              <w:rPr>
                <w:rFonts w:ascii="Arial" w:eastAsia="Arial" w:hAnsi="Arial" w:cs="Arial"/>
                <w:color w:val="auto"/>
              </w:rPr>
              <w:t>1</w:t>
            </w:r>
          </w:p>
        </w:tc>
        <w:tc>
          <w:tcPr>
            <w:tcW w:w="2459"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Title</w:t>
            </w:r>
          </w:p>
        </w:tc>
        <w:tc>
          <w:tcPr>
            <w:tcW w:w="1667"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2451"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itle Image</w:t>
            </w:r>
          </w:p>
        </w:tc>
        <w:tc>
          <w:tcPr>
            <w:tcW w:w="978"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2</w:t>
            </w:r>
          </w:p>
        </w:tc>
        <w:tc>
          <w:tcPr>
            <w:tcW w:w="245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xtDesctiption</w:t>
            </w:r>
          </w:p>
        </w:tc>
        <w:tc>
          <w:tcPr>
            <w:tcW w:w="1667"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45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Desctiption of Image</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3</w:t>
            </w:r>
          </w:p>
        </w:tc>
        <w:tc>
          <w:tcPr>
            <w:tcW w:w="245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boCollection</w:t>
            </w:r>
          </w:p>
        </w:tc>
        <w:tc>
          <w:tcPr>
            <w:tcW w:w="1667"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omboBox</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245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4</w:t>
            </w:r>
          </w:p>
        </w:tc>
        <w:tc>
          <w:tcPr>
            <w:tcW w:w="245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boPrivacy</w:t>
            </w:r>
          </w:p>
        </w:tc>
        <w:tc>
          <w:tcPr>
            <w:tcW w:w="1667"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ombo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45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5</w:t>
            </w:r>
          </w:p>
        </w:tc>
        <w:tc>
          <w:tcPr>
            <w:tcW w:w="245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fulImage</w:t>
            </w:r>
          </w:p>
        </w:tc>
        <w:tc>
          <w:tcPr>
            <w:tcW w:w="1667"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File Upload</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245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F87A11" w:rsidRPr="00F87A11" w:rsidRDefault="00F87A11" w:rsidP="00A44AC0">
            <w:pPr>
              <w:rPr>
                <w:rFonts w:ascii="Arial" w:eastAsia="Arial" w:hAnsi="Arial" w:cs="Arial"/>
              </w:rPr>
            </w:pPr>
            <w:r w:rsidRPr="00F87A11">
              <w:rPr>
                <w:rFonts w:ascii="Arial" w:eastAsia="Arial" w:hAnsi="Arial" w:cs="Arial"/>
                <w:color w:val="auto"/>
              </w:rPr>
              <w:t>6</w:t>
            </w:r>
          </w:p>
        </w:tc>
        <w:tc>
          <w:tcPr>
            <w:tcW w:w="245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btnUpload</w:t>
            </w:r>
          </w:p>
        </w:tc>
        <w:tc>
          <w:tcPr>
            <w:tcW w:w="1667"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Button</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lick</w:t>
            </w:r>
          </w:p>
        </w:tc>
        <w:tc>
          <w:tcPr>
            <w:tcW w:w="245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Upload Image</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bl>
    <w:p w:rsidR="00FC6E4F" w:rsidRDefault="00FC6E4F">
      <w:pPr>
        <w:spacing w:line="240" w:lineRule="auto"/>
        <w:rPr>
          <w:rFonts w:eastAsia="Arial"/>
          <w:b/>
          <w:bCs/>
        </w:rPr>
      </w:pPr>
      <w:r>
        <w:rPr>
          <w:rFonts w:eastAsia="Arial"/>
        </w:rPr>
        <w:br w:type="page"/>
      </w:r>
    </w:p>
    <w:p w:rsidR="00F87A11" w:rsidRDefault="00F87A11" w:rsidP="00F87A11">
      <w:pPr>
        <w:pStyle w:val="Heading2"/>
        <w:rPr>
          <w:rFonts w:eastAsia="Arial"/>
        </w:rPr>
      </w:pPr>
      <w:bookmarkStart w:id="105" w:name="_Toc369354934"/>
      <w:r>
        <w:rPr>
          <w:rFonts w:eastAsia="Arial"/>
        </w:rPr>
        <w:lastRenderedPageBreak/>
        <w:t>View Image</w:t>
      </w:r>
      <w:bookmarkEnd w:id="105"/>
    </w:p>
    <w:p w:rsidR="00F87A11" w:rsidRDefault="00FC6E4F" w:rsidP="00F87A11">
      <w:pPr>
        <w:jc w:val="center"/>
      </w:pPr>
      <w:r>
        <w:rPr>
          <w:noProof/>
          <w:lang w:val="en-US"/>
        </w:rPr>
        <w:drawing>
          <wp:inline distT="0" distB="0" distL="0" distR="0">
            <wp:extent cx="5943600" cy="5943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Image.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0"/>
        <w:gridCol w:w="1941"/>
        <w:gridCol w:w="1285"/>
        <w:gridCol w:w="844"/>
        <w:gridCol w:w="2929"/>
        <w:gridCol w:w="978"/>
      </w:tblGrid>
      <w:tr w:rsidR="00F87A11" w:rsidRPr="009B603C" w:rsidTr="00A44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442866" w:rsidRDefault="00F87A11" w:rsidP="00A44AC0">
            <w:pPr>
              <w:spacing w:line="240" w:lineRule="auto"/>
              <w:rPr>
                <w:rFonts w:ascii="Arial" w:eastAsia="Arial" w:hAnsi="Arial" w:cs="Arial"/>
              </w:rPr>
            </w:pPr>
            <w:r w:rsidRPr="00442866">
              <w:rPr>
                <w:rFonts w:ascii="Arial" w:eastAsia="Arial" w:hAnsi="Arial" w:cs="Arial"/>
                <w:color w:val="000000"/>
              </w:rPr>
              <w:t>No.</w:t>
            </w:r>
          </w:p>
        </w:tc>
        <w:tc>
          <w:tcPr>
            <w:tcW w:w="1700"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941"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929"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spacing w:line="240" w:lineRule="auto"/>
              <w:rPr>
                <w:rFonts w:ascii="Arial" w:eastAsia="Arial" w:hAnsi="Arial" w:cs="Arial"/>
              </w:rPr>
            </w:pPr>
            <w:r w:rsidRPr="00F87A11">
              <w:rPr>
                <w:rFonts w:ascii="Arial" w:eastAsia="Arial" w:hAnsi="Arial" w:cs="Arial"/>
                <w:color w:val="auto"/>
              </w:rPr>
              <w:t>1</w:t>
            </w:r>
          </w:p>
        </w:tc>
        <w:tc>
          <w:tcPr>
            <w:tcW w:w="1700"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Comment</w:t>
            </w:r>
          </w:p>
        </w:tc>
        <w:tc>
          <w:tcPr>
            <w:tcW w:w="1941"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2929"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omment of Igame</w:t>
            </w:r>
          </w:p>
        </w:tc>
        <w:tc>
          <w:tcPr>
            <w:tcW w:w="978"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2</w:t>
            </w:r>
          </w:p>
        </w:tc>
        <w:tc>
          <w:tcPr>
            <w:tcW w:w="1700"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btnComment</w:t>
            </w:r>
          </w:p>
        </w:tc>
        <w:tc>
          <w:tcPr>
            <w:tcW w:w="194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Button</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lick</w:t>
            </w:r>
          </w:p>
        </w:tc>
        <w:tc>
          <w:tcPr>
            <w:tcW w:w="292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Requet Comment of Igame</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bl>
    <w:p w:rsidR="00FC6E4F" w:rsidRDefault="00FC6E4F">
      <w:pPr>
        <w:spacing w:line="240" w:lineRule="auto"/>
        <w:rPr>
          <w:rFonts w:eastAsia="Arial"/>
          <w:b/>
          <w:bCs/>
        </w:rPr>
      </w:pPr>
      <w:r>
        <w:rPr>
          <w:rFonts w:eastAsia="Arial"/>
        </w:rPr>
        <w:br w:type="page"/>
      </w:r>
    </w:p>
    <w:p w:rsidR="00F87A11" w:rsidRDefault="00F87A11" w:rsidP="00F87A11">
      <w:pPr>
        <w:pStyle w:val="Heading2"/>
        <w:rPr>
          <w:rFonts w:eastAsia="Arial"/>
        </w:rPr>
      </w:pPr>
      <w:bookmarkStart w:id="106" w:name="_Toc369354935"/>
      <w:r>
        <w:rPr>
          <w:rFonts w:eastAsia="Arial"/>
        </w:rPr>
        <w:lastRenderedPageBreak/>
        <w:t>View Menu</w:t>
      </w:r>
      <w:bookmarkEnd w:id="106"/>
    </w:p>
    <w:p w:rsidR="00F87A11" w:rsidRDefault="00FC6E4F" w:rsidP="00F87A11">
      <w:pPr>
        <w:jc w:val="center"/>
      </w:pPr>
      <w:r>
        <w:rPr>
          <w:noProof/>
          <w:lang w:val="en-US"/>
        </w:rPr>
        <w:drawing>
          <wp:inline distT="0" distB="0" distL="0" distR="0">
            <wp:extent cx="5943600" cy="5943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Menu.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p>
    <w:p w:rsidR="00FC6E4F" w:rsidRDefault="00FC6E4F">
      <w:pPr>
        <w:spacing w:line="240" w:lineRule="auto"/>
        <w:rPr>
          <w:rFonts w:eastAsia="Arial"/>
          <w:b/>
          <w:bCs/>
        </w:rPr>
      </w:pPr>
      <w:r>
        <w:rPr>
          <w:rFonts w:eastAsia="Arial"/>
        </w:rPr>
        <w:br w:type="page"/>
      </w:r>
    </w:p>
    <w:p w:rsidR="00F87A11" w:rsidRDefault="00F87A11" w:rsidP="00F87A11">
      <w:pPr>
        <w:pStyle w:val="Heading2"/>
        <w:rPr>
          <w:rFonts w:eastAsia="Arial"/>
        </w:rPr>
      </w:pPr>
      <w:bookmarkStart w:id="107" w:name="_Toc369354936"/>
      <w:r>
        <w:rPr>
          <w:rFonts w:eastAsia="Arial"/>
        </w:rPr>
        <w:lastRenderedPageBreak/>
        <w:t xml:space="preserve">Page </w:t>
      </w:r>
      <w:proofErr w:type="gramStart"/>
      <w:r>
        <w:rPr>
          <w:rFonts w:eastAsia="Arial"/>
        </w:rPr>
        <w:t>About</w:t>
      </w:r>
      <w:proofErr w:type="gramEnd"/>
      <w:r>
        <w:rPr>
          <w:rFonts w:eastAsia="Arial"/>
        </w:rPr>
        <w:t xml:space="preserve"> Us</w:t>
      </w:r>
      <w:bookmarkEnd w:id="107"/>
    </w:p>
    <w:p w:rsidR="00F87A11" w:rsidRDefault="00FC6E4F" w:rsidP="00F87A11">
      <w:pPr>
        <w:jc w:val="center"/>
      </w:pPr>
      <w:r>
        <w:rPr>
          <w:noProof/>
          <w:lang w:val="en-US"/>
        </w:rPr>
        <w:drawing>
          <wp:inline distT="0" distB="0" distL="0" distR="0">
            <wp:extent cx="5943600" cy="3658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Page-About-us.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3658870"/>
                    </a:xfrm>
                    <a:prstGeom prst="rect">
                      <a:avLst/>
                    </a:prstGeom>
                  </pic:spPr>
                </pic:pic>
              </a:graphicData>
            </a:graphic>
          </wp:inline>
        </w:drawing>
      </w:r>
    </w:p>
    <w:p w:rsidR="00FC6E4F" w:rsidRDefault="00FC6E4F">
      <w:pPr>
        <w:spacing w:line="240" w:lineRule="auto"/>
        <w:rPr>
          <w:rFonts w:eastAsia="Arial"/>
          <w:b/>
          <w:highlight w:val="lightGray"/>
          <w14:scene3d>
            <w14:camera w14:prst="orthographicFront"/>
            <w14:lightRig w14:rig="threePt" w14:dir="t">
              <w14:rot w14:lat="0" w14:lon="0" w14:rev="0"/>
            </w14:lightRig>
          </w14:scene3d>
        </w:rPr>
      </w:pPr>
      <w:r>
        <w:rPr>
          <w:rFonts w:eastAsia="Arial"/>
          <w:bCs/>
          <w:highlight w:val="lightGray"/>
          <w14:scene3d>
            <w14:camera w14:prst="orthographicFront"/>
            <w14:lightRig w14:rig="threePt" w14:dir="t">
              <w14:rot w14:lat="0" w14:lon="0" w14:rev="0"/>
            </w14:lightRig>
          </w14:scene3d>
        </w:rPr>
        <w:br w:type="page"/>
      </w:r>
    </w:p>
    <w:p w:rsidR="00F87A11" w:rsidRDefault="00F87A11" w:rsidP="00FC6E4F">
      <w:pPr>
        <w:pStyle w:val="Heading2"/>
        <w:rPr>
          <w:rFonts w:eastAsia="Arial"/>
        </w:rPr>
      </w:pPr>
      <w:bookmarkStart w:id="108" w:name="_Toc369354937"/>
      <w:r>
        <w:rPr>
          <w:rFonts w:eastAsia="Arial"/>
        </w:rPr>
        <w:lastRenderedPageBreak/>
        <w:t>Page Contact</w:t>
      </w:r>
      <w:bookmarkEnd w:id="108"/>
    </w:p>
    <w:p w:rsidR="00F87A11" w:rsidRDefault="00FC6E4F" w:rsidP="00F87A11">
      <w:pPr>
        <w:jc w:val="center"/>
      </w:pPr>
      <w:r>
        <w:rPr>
          <w:noProof/>
          <w:lang w:val="en-US"/>
        </w:rPr>
        <w:drawing>
          <wp:inline distT="0" distB="0" distL="0" distR="0">
            <wp:extent cx="5943600" cy="36588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Page-Contact.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3658870"/>
                    </a:xfrm>
                    <a:prstGeom prst="rect">
                      <a:avLst/>
                    </a:prstGeom>
                  </pic:spPr>
                </pic:pic>
              </a:graphicData>
            </a:graphic>
          </wp:inline>
        </w:drawing>
      </w:r>
    </w:p>
    <w:p w:rsidR="00FC6E4F" w:rsidRDefault="00FC6E4F" w:rsidP="00F87A11">
      <w:pPr>
        <w:jc w:val="center"/>
      </w:pP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0"/>
        <w:gridCol w:w="1941"/>
        <w:gridCol w:w="1285"/>
        <w:gridCol w:w="844"/>
        <w:gridCol w:w="2929"/>
        <w:gridCol w:w="978"/>
      </w:tblGrid>
      <w:tr w:rsidR="00F87A11" w:rsidRPr="009B603C" w:rsidTr="00A44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442866" w:rsidRDefault="00F87A11" w:rsidP="00A44AC0">
            <w:pPr>
              <w:spacing w:line="240" w:lineRule="auto"/>
              <w:rPr>
                <w:rFonts w:ascii="Arial" w:eastAsia="Arial" w:hAnsi="Arial" w:cs="Arial"/>
              </w:rPr>
            </w:pPr>
            <w:r w:rsidRPr="00442866">
              <w:rPr>
                <w:rFonts w:ascii="Arial" w:eastAsia="Arial" w:hAnsi="Arial" w:cs="Arial"/>
                <w:color w:val="000000"/>
              </w:rPr>
              <w:t>No.</w:t>
            </w:r>
          </w:p>
        </w:tc>
        <w:tc>
          <w:tcPr>
            <w:tcW w:w="1700"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941"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929"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spacing w:line="240" w:lineRule="auto"/>
              <w:rPr>
                <w:rFonts w:ascii="Arial" w:eastAsia="Arial" w:hAnsi="Arial" w:cs="Arial"/>
              </w:rPr>
            </w:pPr>
            <w:r w:rsidRPr="00F87A11">
              <w:rPr>
                <w:rFonts w:ascii="Arial" w:eastAsia="Arial" w:hAnsi="Arial" w:cs="Arial"/>
                <w:color w:val="auto"/>
              </w:rPr>
              <w:t>1</w:t>
            </w:r>
          </w:p>
        </w:tc>
        <w:tc>
          <w:tcPr>
            <w:tcW w:w="1700"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Subject</w:t>
            </w:r>
          </w:p>
        </w:tc>
        <w:tc>
          <w:tcPr>
            <w:tcW w:w="1941"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2929"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Subject of Contact</w:t>
            </w:r>
          </w:p>
        </w:tc>
        <w:tc>
          <w:tcPr>
            <w:tcW w:w="978"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2</w:t>
            </w:r>
          </w:p>
        </w:tc>
        <w:tc>
          <w:tcPr>
            <w:tcW w:w="1700"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xtMessage</w:t>
            </w:r>
          </w:p>
        </w:tc>
        <w:tc>
          <w:tcPr>
            <w:tcW w:w="194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92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Message of Contact</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3</w:t>
            </w:r>
          </w:p>
        </w:tc>
        <w:tc>
          <w:tcPr>
            <w:tcW w:w="1700"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Yourname</w:t>
            </w:r>
          </w:p>
        </w:tc>
        <w:tc>
          <w:tcPr>
            <w:tcW w:w="194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292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4</w:t>
            </w:r>
          </w:p>
        </w:tc>
        <w:tc>
          <w:tcPr>
            <w:tcW w:w="1700"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xtYourEmail</w:t>
            </w:r>
          </w:p>
        </w:tc>
        <w:tc>
          <w:tcPr>
            <w:tcW w:w="194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92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mail of User</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5</w:t>
            </w:r>
          </w:p>
        </w:tc>
        <w:tc>
          <w:tcPr>
            <w:tcW w:w="1700"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btnContact</w:t>
            </w:r>
          </w:p>
        </w:tc>
        <w:tc>
          <w:tcPr>
            <w:tcW w:w="194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Button</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lick</w:t>
            </w:r>
          </w:p>
        </w:tc>
        <w:tc>
          <w:tcPr>
            <w:tcW w:w="292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Requet send Contact</w:t>
            </w: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bl>
    <w:p w:rsidR="00FC6E4F" w:rsidRDefault="00FC6E4F">
      <w:pPr>
        <w:spacing w:line="240" w:lineRule="auto"/>
        <w:rPr>
          <w:rFonts w:eastAsia="Arial"/>
          <w:b/>
          <w:bCs/>
        </w:rPr>
      </w:pPr>
      <w:r>
        <w:rPr>
          <w:rFonts w:eastAsia="Arial"/>
        </w:rPr>
        <w:br w:type="page"/>
      </w:r>
    </w:p>
    <w:p w:rsidR="00F87A11" w:rsidRDefault="00F87A11" w:rsidP="00FC6E4F">
      <w:pPr>
        <w:pStyle w:val="Heading2"/>
        <w:rPr>
          <w:rFonts w:eastAsia="Arial"/>
        </w:rPr>
      </w:pPr>
      <w:bookmarkStart w:id="109" w:name="_Toc369354938"/>
      <w:r>
        <w:rPr>
          <w:rFonts w:eastAsia="Arial"/>
        </w:rPr>
        <w:lastRenderedPageBreak/>
        <w:t>Page FAQ</w:t>
      </w:r>
      <w:r w:rsidR="00FC6E4F">
        <w:rPr>
          <w:rFonts w:eastAsia="Arial"/>
        </w:rPr>
        <w:t>s</w:t>
      </w:r>
      <w:bookmarkEnd w:id="109"/>
    </w:p>
    <w:p w:rsidR="00F87A11" w:rsidRDefault="00FC6E4F" w:rsidP="00F87A11">
      <w:pPr>
        <w:jc w:val="center"/>
      </w:pPr>
      <w:r>
        <w:rPr>
          <w:noProof/>
          <w:lang w:val="en-US"/>
        </w:rPr>
        <w:drawing>
          <wp:inline distT="0" distB="0" distL="0" distR="0">
            <wp:extent cx="5943600" cy="36588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Page-FAQs.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3658870"/>
                    </a:xfrm>
                    <a:prstGeom prst="rect">
                      <a:avLst/>
                    </a:prstGeom>
                  </pic:spPr>
                </pic:pic>
              </a:graphicData>
            </a:graphic>
          </wp:inline>
        </w:drawing>
      </w:r>
    </w:p>
    <w:p w:rsidR="00FC6E4F" w:rsidRDefault="00FC6E4F">
      <w:pPr>
        <w:spacing w:line="240" w:lineRule="auto"/>
        <w:rPr>
          <w:rFonts w:eastAsia="Arial"/>
          <w:b/>
          <w:bCs/>
        </w:rPr>
      </w:pPr>
      <w:r>
        <w:rPr>
          <w:rFonts w:eastAsia="Arial"/>
        </w:rPr>
        <w:br w:type="page"/>
      </w:r>
    </w:p>
    <w:p w:rsidR="00F87A11" w:rsidRDefault="007D2620" w:rsidP="00F87A11">
      <w:pPr>
        <w:pStyle w:val="Heading2"/>
        <w:rPr>
          <w:rFonts w:eastAsia="Arial"/>
        </w:rPr>
      </w:pPr>
      <w:bookmarkStart w:id="110" w:name="_Toc369354939"/>
      <w:r>
        <w:rPr>
          <w:rFonts w:eastAsia="Arial"/>
        </w:rPr>
        <w:lastRenderedPageBreak/>
        <w:t xml:space="preserve">Page </w:t>
      </w:r>
      <w:r w:rsidR="00F87A11">
        <w:rPr>
          <w:rFonts w:eastAsia="Arial"/>
        </w:rPr>
        <w:t>Feedback</w:t>
      </w:r>
      <w:bookmarkEnd w:id="110"/>
    </w:p>
    <w:p w:rsidR="00F87A11" w:rsidRDefault="00FC6E4F" w:rsidP="00F87A11">
      <w:pPr>
        <w:jc w:val="center"/>
      </w:pPr>
      <w:r>
        <w:rPr>
          <w:noProof/>
          <w:lang w:val="en-US"/>
        </w:rPr>
        <w:drawing>
          <wp:inline distT="0" distB="0" distL="0" distR="0">
            <wp:extent cx="5943600" cy="36588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Page-Feedback.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365887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0"/>
        <w:gridCol w:w="1941"/>
        <w:gridCol w:w="1285"/>
        <w:gridCol w:w="844"/>
        <w:gridCol w:w="2929"/>
        <w:gridCol w:w="978"/>
      </w:tblGrid>
      <w:tr w:rsidR="00F87A11" w:rsidRPr="009B603C" w:rsidTr="00A44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442866" w:rsidRDefault="00F87A11" w:rsidP="00A44AC0">
            <w:pPr>
              <w:spacing w:line="240" w:lineRule="auto"/>
              <w:rPr>
                <w:rFonts w:ascii="Arial" w:eastAsia="Arial" w:hAnsi="Arial" w:cs="Arial"/>
              </w:rPr>
            </w:pPr>
            <w:r w:rsidRPr="00442866">
              <w:rPr>
                <w:rFonts w:ascii="Arial" w:eastAsia="Arial" w:hAnsi="Arial" w:cs="Arial"/>
                <w:color w:val="000000"/>
              </w:rPr>
              <w:t>No.</w:t>
            </w:r>
          </w:p>
        </w:tc>
        <w:tc>
          <w:tcPr>
            <w:tcW w:w="1700"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Name</w:t>
            </w:r>
          </w:p>
        </w:tc>
        <w:tc>
          <w:tcPr>
            <w:tcW w:w="1941"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Type</w:t>
            </w:r>
          </w:p>
        </w:tc>
        <w:tc>
          <w:tcPr>
            <w:tcW w:w="1285"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Validation</w:t>
            </w:r>
          </w:p>
        </w:tc>
        <w:tc>
          <w:tcPr>
            <w:tcW w:w="844"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Event</w:t>
            </w:r>
          </w:p>
        </w:tc>
        <w:tc>
          <w:tcPr>
            <w:tcW w:w="2929"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Description</w:t>
            </w:r>
          </w:p>
        </w:tc>
        <w:tc>
          <w:tcPr>
            <w:tcW w:w="978" w:type="dxa"/>
          </w:tcPr>
          <w:p w:rsidR="00F87A11" w:rsidRPr="00442866" w:rsidRDefault="00F87A11" w:rsidP="00A44AC0">
            <w:pPr>
              <w:spacing w:line="240" w:lineRule="auto"/>
              <w:cnfStyle w:val="100000000000" w:firstRow="1" w:lastRow="0" w:firstColumn="0" w:lastColumn="0" w:oddVBand="0" w:evenVBand="0" w:oddHBand="0" w:evenHBand="0" w:firstRowFirstColumn="0" w:firstRowLastColumn="0" w:lastRowFirstColumn="0" w:lastRowLastColumn="0"/>
              <w:rPr>
                <w:rFonts w:ascii="Arial" w:eastAsia="Arial" w:hAnsi="Arial" w:cs="Arial"/>
              </w:rPr>
            </w:pPr>
            <w:r w:rsidRPr="00442866">
              <w:rPr>
                <w:rFonts w:ascii="Arial" w:eastAsia="Arial" w:hAnsi="Arial" w:cs="Arial"/>
                <w:color w:val="000000"/>
              </w:rPr>
              <w:t>Status</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spacing w:line="240" w:lineRule="auto"/>
              <w:rPr>
                <w:rFonts w:ascii="Arial" w:eastAsia="Arial" w:hAnsi="Arial" w:cs="Arial"/>
              </w:rPr>
            </w:pPr>
            <w:r w:rsidRPr="00F87A11">
              <w:rPr>
                <w:rFonts w:ascii="Arial" w:eastAsia="Arial" w:hAnsi="Arial" w:cs="Arial"/>
                <w:color w:val="auto"/>
              </w:rPr>
              <w:t>1</w:t>
            </w:r>
          </w:p>
        </w:tc>
        <w:tc>
          <w:tcPr>
            <w:tcW w:w="1700"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xtQuestion</w:t>
            </w:r>
          </w:p>
        </w:tc>
        <w:tc>
          <w:tcPr>
            <w:tcW w:w="1941"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p>
        </w:tc>
        <w:tc>
          <w:tcPr>
            <w:tcW w:w="2929"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Question of FeedBack</w:t>
            </w:r>
          </w:p>
        </w:tc>
        <w:tc>
          <w:tcPr>
            <w:tcW w:w="978" w:type="dxa"/>
          </w:tcPr>
          <w:p w:rsidR="00F87A11" w:rsidRPr="00F87A11" w:rsidRDefault="00F87A11" w:rsidP="00A44AC0">
            <w:pPr>
              <w:spacing w:line="240" w:lineRule="auto"/>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2</w:t>
            </w:r>
          </w:p>
        </w:tc>
        <w:tc>
          <w:tcPr>
            <w:tcW w:w="1700"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xtAnswer</w:t>
            </w:r>
          </w:p>
        </w:tc>
        <w:tc>
          <w:tcPr>
            <w:tcW w:w="194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Text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Not null</w:t>
            </w: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92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Answer FeedBack</w:t>
            </w: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3</w:t>
            </w:r>
          </w:p>
        </w:tc>
        <w:tc>
          <w:tcPr>
            <w:tcW w:w="1700"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boAnswer_1</w:t>
            </w:r>
          </w:p>
        </w:tc>
        <w:tc>
          <w:tcPr>
            <w:tcW w:w="194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omboBox</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292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4</w:t>
            </w:r>
          </w:p>
        </w:tc>
        <w:tc>
          <w:tcPr>
            <w:tcW w:w="1700"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boAnswer_2</w:t>
            </w:r>
          </w:p>
        </w:tc>
        <w:tc>
          <w:tcPr>
            <w:tcW w:w="1941"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ComboBox</w:t>
            </w:r>
          </w:p>
        </w:tc>
        <w:tc>
          <w:tcPr>
            <w:tcW w:w="1285"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844"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2929"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p>
        </w:tc>
        <w:tc>
          <w:tcPr>
            <w:tcW w:w="978" w:type="dxa"/>
          </w:tcPr>
          <w:p w:rsidR="00F87A11" w:rsidRPr="00F87A11" w:rsidRDefault="00F87A11" w:rsidP="00A44AC0">
            <w:pPr>
              <w:cnfStyle w:val="000000010000" w:firstRow="0" w:lastRow="0" w:firstColumn="0" w:lastColumn="0" w:oddVBand="0" w:evenVBand="0" w:oddHBand="0" w:evenHBand="1" w:firstRowFirstColumn="0" w:firstRowLastColumn="0" w:lastRowFirstColumn="0" w:lastRowLastColumn="0"/>
              <w:rPr>
                <w:rFonts w:eastAsia="Arial"/>
              </w:rPr>
            </w:pPr>
            <w:r w:rsidRPr="00F87A11">
              <w:rPr>
                <w:rFonts w:eastAsia="Arial"/>
                <w:color w:val="auto"/>
              </w:rPr>
              <w:t>Enable</w:t>
            </w:r>
          </w:p>
        </w:tc>
      </w:tr>
      <w:tr w:rsidR="00F87A11" w:rsidRPr="009B603C" w:rsidTr="00A44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F87A11" w:rsidRPr="00F87A11" w:rsidRDefault="00F87A11" w:rsidP="00A44AC0">
            <w:pPr>
              <w:rPr>
                <w:rFonts w:ascii="Arial" w:eastAsia="Arial" w:hAnsi="Arial" w:cs="Arial"/>
              </w:rPr>
            </w:pPr>
            <w:r w:rsidRPr="00F87A11">
              <w:rPr>
                <w:rFonts w:ascii="Arial" w:eastAsia="Arial" w:hAnsi="Arial" w:cs="Arial"/>
                <w:color w:val="auto"/>
              </w:rPr>
              <w:t>5</w:t>
            </w:r>
          </w:p>
        </w:tc>
        <w:tc>
          <w:tcPr>
            <w:tcW w:w="1700"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btnFeedback</w:t>
            </w:r>
          </w:p>
        </w:tc>
        <w:tc>
          <w:tcPr>
            <w:tcW w:w="1941"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Button</w:t>
            </w:r>
          </w:p>
        </w:tc>
        <w:tc>
          <w:tcPr>
            <w:tcW w:w="1285"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p>
        </w:tc>
        <w:tc>
          <w:tcPr>
            <w:tcW w:w="844"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Click</w:t>
            </w:r>
          </w:p>
        </w:tc>
        <w:tc>
          <w:tcPr>
            <w:tcW w:w="2929"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Requet send FeedBack</w:t>
            </w:r>
          </w:p>
        </w:tc>
        <w:tc>
          <w:tcPr>
            <w:tcW w:w="978" w:type="dxa"/>
          </w:tcPr>
          <w:p w:rsidR="00F87A11" w:rsidRPr="00F87A11" w:rsidRDefault="00F87A11" w:rsidP="00A44AC0">
            <w:pPr>
              <w:cnfStyle w:val="000000100000" w:firstRow="0" w:lastRow="0" w:firstColumn="0" w:lastColumn="0" w:oddVBand="0" w:evenVBand="0" w:oddHBand="1" w:evenHBand="0" w:firstRowFirstColumn="0" w:firstRowLastColumn="0" w:lastRowFirstColumn="0" w:lastRowLastColumn="0"/>
              <w:rPr>
                <w:rFonts w:eastAsia="Arial"/>
              </w:rPr>
            </w:pPr>
            <w:r w:rsidRPr="00F87A11">
              <w:rPr>
                <w:rFonts w:eastAsia="Arial"/>
                <w:color w:val="auto"/>
              </w:rPr>
              <w:t>Enable</w:t>
            </w:r>
          </w:p>
        </w:tc>
      </w:tr>
    </w:tbl>
    <w:p w:rsidR="00FC6E4F" w:rsidRDefault="00FC6E4F">
      <w:pPr>
        <w:spacing w:line="240" w:lineRule="auto"/>
        <w:rPr>
          <w:rFonts w:eastAsia="Arial"/>
          <w:b/>
          <w:bCs/>
        </w:rPr>
      </w:pPr>
      <w:r>
        <w:rPr>
          <w:rFonts w:eastAsia="Arial"/>
        </w:rPr>
        <w:br w:type="page"/>
      </w:r>
    </w:p>
    <w:p w:rsidR="00F87A11" w:rsidRDefault="0025724A" w:rsidP="00F87A11">
      <w:pPr>
        <w:pStyle w:val="Heading2"/>
        <w:rPr>
          <w:rFonts w:eastAsia="Arial"/>
        </w:rPr>
      </w:pPr>
      <w:bookmarkStart w:id="111" w:name="_Toc369354940"/>
      <w:r>
        <w:rPr>
          <w:rFonts w:eastAsia="Arial"/>
        </w:rPr>
        <w:lastRenderedPageBreak/>
        <w:t xml:space="preserve">Page Term </w:t>
      </w:r>
      <w:r w:rsidR="006B41FD">
        <w:rPr>
          <w:rFonts w:eastAsia="Arial"/>
        </w:rPr>
        <w:t xml:space="preserve">and </w:t>
      </w:r>
      <w:r w:rsidR="00F87A11">
        <w:rPr>
          <w:rFonts w:eastAsia="Arial"/>
        </w:rPr>
        <w:t>Privacy</w:t>
      </w:r>
      <w:bookmarkEnd w:id="111"/>
    </w:p>
    <w:p w:rsidR="00F87A11" w:rsidRDefault="00FC6E4F" w:rsidP="00F87A11">
      <w:pPr>
        <w:jc w:val="center"/>
      </w:pPr>
      <w:r>
        <w:rPr>
          <w:noProof/>
          <w:lang w:val="en-US"/>
        </w:rPr>
        <w:drawing>
          <wp:inline distT="0" distB="0" distL="0" distR="0">
            <wp:extent cx="5943600" cy="36588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View-Page-Term-Privacy.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3658870"/>
                    </a:xfrm>
                    <a:prstGeom prst="rect">
                      <a:avLst/>
                    </a:prstGeom>
                  </pic:spPr>
                </pic:pic>
              </a:graphicData>
            </a:graphic>
          </wp:inline>
        </w:drawing>
      </w:r>
    </w:p>
    <w:p w:rsidR="00353F5F" w:rsidRDefault="00353F5F">
      <w:pPr>
        <w:spacing w:line="240" w:lineRule="auto"/>
        <w:rPr>
          <w:rFonts w:ascii="Times New Roman" w:hAnsi="Times New Roman" w:cs="Times New Roman"/>
          <w:b/>
          <w:bCs/>
          <w:sz w:val="40"/>
        </w:rPr>
      </w:pPr>
      <w:bookmarkStart w:id="112" w:name="_Toc367724189"/>
      <w:r>
        <w:br w:type="page"/>
      </w:r>
    </w:p>
    <w:p w:rsidR="00A44AC0" w:rsidRDefault="00572046" w:rsidP="00572046">
      <w:pPr>
        <w:pStyle w:val="Heading1"/>
      </w:pPr>
      <w:bookmarkStart w:id="113" w:name="_Toc369354941"/>
      <w:r>
        <w:lastRenderedPageBreak/>
        <w:t>GUI Design – Back-End</w:t>
      </w:r>
      <w:bookmarkEnd w:id="112"/>
      <w:bookmarkEnd w:id="113"/>
    </w:p>
    <w:p w:rsidR="00572046" w:rsidRDefault="00572046" w:rsidP="00817F5F">
      <w:pPr>
        <w:pStyle w:val="Heading2"/>
        <w:numPr>
          <w:ilvl w:val="0"/>
          <w:numId w:val="22"/>
        </w:numPr>
      </w:pPr>
      <w:bookmarkStart w:id="114" w:name="_Toc369354942"/>
      <w:r w:rsidRPr="008D73C5">
        <w:t>Login</w:t>
      </w:r>
      <w:bookmarkEnd w:id="114"/>
    </w:p>
    <w:p w:rsidR="00572046" w:rsidRDefault="00572046" w:rsidP="00572046">
      <w:pPr>
        <w:jc w:val="center"/>
      </w:pPr>
      <w:r>
        <w:rPr>
          <w:noProof/>
          <w:lang w:val="en-US"/>
        </w:rPr>
        <w:drawing>
          <wp:inline distT="0" distB="0" distL="0" distR="0" wp14:anchorId="0C4AB8EF" wp14:editId="29A54D3E">
            <wp:extent cx="5943600" cy="32632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Login.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26326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701"/>
        <w:gridCol w:w="1896"/>
        <w:gridCol w:w="1377"/>
        <w:gridCol w:w="884"/>
        <w:gridCol w:w="2802"/>
        <w:gridCol w:w="1017"/>
      </w:tblGrid>
      <w:tr w:rsidR="00572046"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72046" w:rsidRPr="00D30703" w:rsidRDefault="00572046" w:rsidP="00302B90">
            <w:pPr>
              <w:spacing w:line="0" w:lineRule="atLeast"/>
              <w:jc w:val="left"/>
              <w:rPr>
                <w:color w:val="000000"/>
              </w:rPr>
            </w:pPr>
            <w:r w:rsidRPr="00D30703">
              <w:rPr>
                <w:color w:val="000000"/>
              </w:rPr>
              <w:t>No.</w:t>
            </w:r>
          </w:p>
        </w:tc>
        <w:tc>
          <w:tcPr>
            <w:tcW w:w="1701"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Name</w:t>
            </w:r>
          </w:p>
        </w:tc>
        <w:tc>
          <w:tcPr>
            <w:tcW w:w="1896"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Type</w:t>
            </w:r>
          </w:p>
        </w:tc>
        <w:tc>
          <w:tcPr>
            <w:tcW w:w="137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Validation</w:t>
            </w:r>
          </w:p>
        </w:tc>
        <w:tc>
          <w:tcPr>
            <w:tcW w:w="8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Event</w:t>
            </w:r>
          </w:p>
        </w:tc>
        <w:tc>
          <w:tcPr>
            <w:tcW w:w="2802"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Description</w:t>
            </w:r>
          </w:p>
        </w:tc>
        <w:tc>
          <w:tcPr>
            <w:tcW w:w="101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Status</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72046" w:rsidRPr="00D30703" w:rsidRDefault="00572046" w:rsidP="00302B90">
            <w:pPr>
              <w:rPr>
                <w:rFonts w:eastAsia="Arial"/>
              </w:rPr>
            </w:pPr>
            <w:r w:rsidRPr="00D30703">
              <w:rPr>
                <w:rFonts w:eastAsia="Arial"/>
                <w:color w:val="auto"/>
              </w:rPr>
              <w:t>1</w:t>
            </w:r>
          </w:p>
        </w:tc>
        <w:tc>
          <w:tcPr>
            <w:tcW w:w="1701"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Username</w:t>
            </w:r>
          </w:p>
        </w:tc>
        <w:tc>
          <w:tcPr>
            <w:tcW w:w="189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802"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Username of  User</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72046" w:rsidRPr="00D30703" w:rsidRDefault="00572046" w:rsidP="00302B90">
            <w:pPr>
              <w:rPr>
                <w:rFonts w:eastAsia="Arial"/>
              </w:rPr>
            </w:pPr>
            <w:r w:rsidRPr="00D30703">
              <w:rPr>
                <w:rFonts w:eastAsia="Arial"/>
                <w:color w:val="auto"/>
              </w:rPr>
              <w:t>2</w:t>
            </w:r>
          </w:p>
        </w:tc>
        <w:tc>
          <w:tcPr>
            <w:tcW w:w="1701"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txtPassword</w:t>
            </w:r>
          </w:p>
        </w:tc>
        <w:tc>
          <w:tcPr>
            <w:tcW w:w="1896"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Textbox (Mode Password)</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p>
        </w:tc>
        <w:tc>
          <w:tcPr>
            <w:tcW w:w="2802"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Password of User</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72046" w:rsidRPr="00D30703" w:rsidRDefault="00572046" w:rsidP="00302B90">
            <w:pPr>
              <w:rPr>
                <w:rFonts w:eastAsia="Arial"/>
              </w:rPr>
            </w:pPr>
            <w:r w:rsidRPr="00D30703">
              <w:rPr>
                <w:rFonts w:eastAsia="Arial"/>
                <w:color w:val="auto"/>
              </w:rPr>
              <w:t>3</w:t>
            </w:r>
          </w:p>
        </w:tc>
        <w:tc>
          <w:tcPr>
            <w:tcW w:w="1701"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btnLogin</w:t>
            </w:r>
          </w:p>
        </w:tc>
        <w:tc>
          <w:tcPr>
            <w:tcW w:w="189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Button</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Click</w:t>
            </w:r>
          </w:p>
        </w:tc>
        <w:tc>
          <w:tcPr>
            <w:tcW w:w="2802"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Process Login Request</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bl>
    <w:p w:rsidR="00FC6E4F" w:rsidRPr="00FC6E4F" w:rsidRDefault="00FC6E4F" w:rsidP="00FC6E4F">
      <w:pPr>
        <w:pStyle w:val="Heading2"/>
      </w:pPr>
      <w:r>
        <w:br w:type="page"/>
      </w:r>
    </w:p>
    <w:p w:rsidR="00572046" w:rsidRDefault="001E68A7" w:rsidP="00817F5F">
      <w:pPr>
        <w:pStyle w:val="Heading2"/>
        <w:numPr>
          <w:ilvl w:val="0"/>
          <w:numId w:val="23"/>
        </w:numPr>
      </w:pPr>
      <w:bookmarkStart w:id="115" w:name="_Toc369354943"/>
      <w:r>
        <w:lastRenderedPageBreak/>
        <w:t xml:space="preserve">Administrator </w:t>
      </w:r>
      <w:r w:rsidR="00572046" w:rsidRPr="008D73C5">
        <w:t>Dashboard</w:t>
      </w:r>
      <w:bookmarkEnd w:id="115"/>
    </w:p>
    <w:p w:rsidR="00572046" w:rsidRPr="008D73C5" w:rsidRDefault="00572046" w:rsidP="00572046">
      <w:pPr>
        <w:jc w:val="center"/>
      </w:pPr>
      <w:r>
        <w:rPr>
          <w:noProof/>
          <w:lang w:val="en-US"/>
        </w:rPr>
        <w:drawing>
          <wp:inline distT="0" distB="0" distL="0" distR="0" wp14:anchorId="577FF080" wp14:editId="623A3D5C">
            <wp:extent cx="5943600" cy="32632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Dashboard.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26326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3"/>
        <w:gridCol w:w="2338"/>
        <w:gridCol w:w="1635"/>
        <w:gridCol w:w="1377"/>
        <w:gridCol w:w="884"/>
        <w:gridCol w:w="2430"/>
        <w:gridCol w:w="1017"/>
      </w:tblGrid>
      <w:tr w:rsidR="00572046"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572046" w:rsidRPr="00D30703" w:rsidRDefault="00572046" w:rsidP="00302B90">
            <w:pPr>
              <w:spacing w:line="0" w:lineRule="atLeast"/>
              <w:jc w:val="left"/>
              <w:rPr>
                <w:color w:val="000000"/>
              </w:rPr>
            </w:pPr>
            <w:r w:rsidRPr="00D30703">
              <w:rPr>
                <w:color w:val="000000"/>
              </w:rPr>
              <w:t>No.</w:t>
            </w:r>
          </w:p>
        </w:tc>
        <w:tc>
          <w:tcPr>
            <w:tcW w:w="2338"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Name</w:t>
            </w:r>
          </w:p>
        </w:tc>
        <w:tc>
          <w:tcPr>
            <w:tcW w:w="163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Type</w:t>
            </w:r>
          </w:p>
        </w:tc>
        <w:tc>
          <w:tcPr>
            <w:tcW w:w="137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Validation</w:t>
            </w:r>
          </w:p>
        </w:tc>
        <w:tc>
          <w:tcPr>
            <w:tcW w:w="8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Event</w:t>
            </w:r>
          </w:p>
        </w:tc>
        <w:tc>
          <w:tcPr>
            <w:tcW w:w="2430"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Description</w:t>
            </w:r>
          </w:p>
        </w:tc>
        <w:tc>
          <w:tcPr>
            <w:tcW w:w="101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Status</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572046" w:rsidRPr="00D30703" w:rsidRDefault="00572046" w:rsidP="00302B90">
            <w:pPr>
              <w:rPr>
                <w:rFonts w:eastAsia="Arial"/>
              </w:rPr>
            </w:pPr>
            <w:r w:rsidRPr="00D30703">
              <w:rPr>
                <w:rFonts w:eastAsia="Arial"/>
                <w:color w:val="auto"/>
              </w:rPr>
              <w:t>1</w:t>
            </w:r>
          </w:p>
        </w:tc>
        <w:tc>
          <w:tcPr>
            <w:tcW w:w="2338"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Username</w:t>
            </w:r>
          </w:p>
        </w:tc>
        <w:tc>
          <w:tcPr>
            <w:tcW w:w="163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430"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Username of  User</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572046" w:rsidRPr="00D30703" w:rsidRDefault="00572046" w:rsidP="00302B90">
            <w:pPr>
              <w:rPr>
                <w:rFonts w:eastAsia="Arial"/>
              </w:rPr>
            </w:pPr>
            <w:r w:rsidRPr="00D30703">
              <w:rPr>
                <w:rFonts w:eastAsia="Arial"/>
                <w:color w:val="auto"/>
              </w:rPr>
              <w:t>2</w:t>
            </w:r>
          </w:p>
        </w:tc>
        <w:tc>
          <w:tcPr>
            <w:tcW w:w="2338"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txtCollectionName</w:t>
            </w:r>
          </w:p>
        </w:tc>
        <w:tc>
          <w:tcPr>
            <w:tcW w:w="163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 xml:space="preserve">Textbox </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p>
        </w:tc>
        <w:tc>
          <w:tcPr>
            <w:tcW w:w="2430"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Collection Name</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572046" w:rsidRPr="00D30703" w:rsidRDefault="00572046" w:rsidP="00302B90">
            <w:pPr>
              <w:rPr>
                <w:rFonts w:eastAsia="Arial"/>
              </w:rPr>
            </w:pPr>
            <w:r w:rsidRPr="00D30703">
              <w:rPr>
                <w:rFonts w:eastAsia="Arial"/>
                <w:color w:val="auto"/>
              </w:rPr>
              <w:t>3</w:t>
            </w:r>
          </w:p>
        </w:tc>
        <w:tc>
          <w:tcPr>
            <w:tcW w:w="2338"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txtImage</w:t>
            </w:r>
          </w:p>
        </w:tc>
        <w:tc>
          <w:tcPr>
            <w:tcW w:w="163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430"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Image Title ,Description</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572046" w:rsidRPr="00D30703" w:rsidRDefault="00572046" w:rsidP="00302B90">
            <w:pPr>
              <w:rPr>
                <w:rFonts w:eastAsia="Arial"/>
                <w:color w:val="auto"/>
              </w:rPr>
            </w:pPr>
            <w:r>
              <w:rPr>
                <w:rFonts w:eastAsia="Arial"/>
                <w:color w:val="auto"/>
              </w:rPr>
              <w:t>4</w:t>
            </w:r>
          </w:p>
        </w:tc>
        <w:tc>
          <w:tcPr>
            <w:tcW w:w="2338"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tnGo</w:t>
            </w:r>
          </w:p>
        </w:tc>
        <w:tc>
          <w:tcPr>
            <w:tcW w:w="163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utton</w:t>
            </w:r>
          </w:p>
        </w:tc>
        <w:tc>
          <w:tcPr>
            <w:tcW w:w="1377"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Click</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p>
        </w:tc>
        <w:tc>
          <w:tcPr>
            <w:tcW w:w="2430"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 xml:space="preserve">Search </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sidRPr="00D30703">
              <w:rPr>
                <w:rFonts w:eastAsia="Arial"/>
                <w:color w:val="auto"/>
              </w:rPr>
              <w:t>Enable</w:t>
            </w:r>
          </w:p>
        </w:tc>
      </w:tr>
    </w:tbl>
    <w:p w:rsidR="00FC6E4F" w:rsidRDefault="00FC6E4F">
      <w:pPr>
        <w:spacing w:line="240" w:lineRule="auto"/>
        <w:rPr>
          <w:b/>
          <w:bCs/>
        </w:rPr>
      </w:pPr>
      <w:r>
        <w:br w:type="page"/>
      </w:r>
    </w:p>
    <w:p w:rsidR="00572046" w:rsidRDefault="00572046" w:rsidP="00572046">
      <w:pPr>
        <w:pStyle w:val="Heading2"/>
      </w:pPr>
      <w:bookmarkStart w:id="116" w:name="_Toc369354944"/>
      <w:r w:rsidRPr="00C45ED6">
        <w:lastRenderedPageBreak/>
        <w:t>User</w:t>
      </w:r>
      <w:r w:rsidR="001E68A7">
        <w:t xml:space="preserve"> </w:t>
      </w:r>
      <w:r w:rsidRPr="00C45ED6">
        <w:t>Manage</w:t>
      </w:r>
      <w:bookmarkEnd w:id="116"/>
    </w:p>
    <w:p w:rsidR="00572046" w:rsidRDefault="00572046" w:rsidP="00572046">
      <w:pPr>
        <w:jc w:val="center"/>
      </w:pPr>
      <w:r>
        <w:rPr>
          <w:noProof/>
          <w:lang w:val="en-US"/>
        </w:rPr>
        <w:drawing>
          <wp:inline distT="0" distB="0" distL="0" distR="0" wp14:anchorId="068D6A2A" wp14:editId="7A2E829B">
            <wp:extent cx="5943600" cy="477837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Manage.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477837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0"/>
        <w:gridCol w:w="3045"/>
        <w:gridCol w:w="1385"/>
        <w:gridCol w:w="1377"/>
        <w:gridCol w:w="884"/>
        <w:gridCol w:w="1976"/>
        <w:gridCol w:w="1017"/>
      </w:tblGrid>
      <w:tr w:rsidR="00572046"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spacing w:line="0" w:lineRule="atLeast"/>
              <w:jc w:val="left"/>
              <w:rPr>
                <w:color w:val="000000"/>
              </w:rPr>
            </w:pPr>
            <w:r w:rsidRPr="00D30703">
              <w:rPr>
                <w:color w:val="000000"/>
              </w:rPr>
              <w:t>No.</w:t>
            </w:r>
          </w:p>
        </w:tc>
        <w:tc>
          <w:tcPr>
            <w:tcW w:w="304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Name</w:t>
            </w:r>
          </w:p>
        </w:tc>
        <w:tc>
          <w:tcPr>
            <w:tcW w:w="138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Type</w:t>
            </w:r>
          </w:p>
        </w:tc>
        <w:tc>
          <w:tcPr>
            <w:tcW w:w="137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Validation</w:t>
            </w:r>
          </w:p>
        </w:tc>
        <w:tc>
          <w:tcPr>
            <w:tcW w:w="8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Event</w:t>
            </w:r>
          </w:p>
        </w:tc>
        <w:tc>
          <w:tcPr>
            <w:tcW w:w="1976"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Description</w:t>
            </w:r>
          </w:p>
        </w:tc>
        <w:tc>
          <w:tcPr>
            <w:tcW w:w="101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Status</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rPr>
            </w:pPr>
            <w:r w:rsidRPr="00D30703">
              <w:rPr>
                <w:rFonts w:eastAsia="Arial"/>
                <w:color w:val="auto"/>
              </w:rPr>
              <w:t>1</w:t>
            </w:r>
          </w:p>
        </w:tc>
        <w:tc>
          <w:tcPr>
            <w:tcW w:w="304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w:t>
            </w:r>
            <w:r>
              <w:rPr>
                <w:rFonts w:eastAsia="Arial"/>
                <w:color w:val="auto"/>
              </w:rPr>
              <w:t>Search</w:t>
            </w:r>
          </w:p>
        </w:tc>
        <w:tc>
          <w:tcPr>
            <w:tcW w:w="138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197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Search Users</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rPr>
            </w:pPr>
            <w:r w:rsidRPr="00D30703">
              <w:rPr>
                <w:rFonts w:eastAsia="Arial"/>
                <w:color w:val="auto"/>
              </w:rPr>
              <w:t>2</w:t>
            </w:r>
          </w:p>
        </w:tc>
        <w:tc>
          <w:tcPr>
            <w:tcW w:w="304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btnSearch</w:t>
            </w:r>
          </w:p>
        </w:tc>
        <w:tc>
          <w:tcPr>
            <w:tcW w:w="138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Click</w:t>
            </w:r>
          </w:p>
        </w:tc>
        <w:tc>
          <w:tcPr>
            <w:tcW w:w="1976"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 xml:space="preserve">Process </w:t>
            </w:r>
            <w:r>
              <w:rPr>
                <w:rFonts w:eastAsia="Arial"/>
                <w:color w:val="auto"/>
              </w:rPr>
              <w:t>Search</w:t>
            </w:r>
            <w:r w:rsidRPr="00D30703">
              <w:rPr>
                <w:rFonts w:eastAsia="Arial"/>
                <w:color w:val="auto"/>
              </w:rPr>
              <w:t xml:space="preserve"> Request</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color w:val="auto"/>
              </w:rPr>
            </w:pPr>
            <w:r>
              <w:rPr>
                <w:rFonts w:eastAsia="Arial"/>
                <w:color w:val="auto"/>
              </w:rPr>
              <w:t>3</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User,Validating,Declined</w:t>
            </w:r>
          </w:p>
        </w:tc>
        <w:tc>
          <w:tcPr>
            <w:tcW w:w="138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Menu</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197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Enable</w:t>
            </w:r>
          </w:p>
        </w:tc>
      </w:tr>
    </w:tbl>
    <w:p w:rsidR="00FC6E4F" w:rsidRDefault="00FC6E4F">
      <w:pPr>
        <w:spacing w:line="240" w:lineRule="auto"/>
        <w:rPr>
          <w:b/>
          <w:bCs/>
        </w:rPr>
      </w:pPr>
      <w:r>
        <w:br w:type="page"/>
      </w:r>
    </w:p>
    <w:p w:rsidR="00572046" w:rsidRDefault="00572046" w:rsidP="00572046">
      <w:pPr>
        <w:pStyle w:val="Heading2"/>
      </w:pPr>
      <w:bookmarkStart w:id="117" w:name="_Toc369354945"/>
      <w:r w:rsidRPr="005E2769">
        <w:lastRenderedPageBreak/>
        <w:t>User</w:t>
      </w:r>
      <w:r w:rsidR="00817F5F">
        <w:t xml:space="preserve"> </w:t>
      </w:r>
      <w:r w:rsidRPr="005E2769">
        <w:t>Manage</w:t>
      </w:r>
      <w:r w:rsidR="00817F5F">
        <w:t xml:space="preserve"> </w:t>
      </w:r>
      <w:r w:rsidRPr="005E2769">
        <w:t>Declined</w:t>
      </w:r>
      <w:bookmarkEnd w:id="117"/>
    </w:p>
    <w:p w:rsidR="00572046" w:rsidRDefault="00572046" w:rsidP="00572046">
      <w:pPr>
        <w:jc w:val="center"/>
      </w:pPr>
      <w:r>
        <w:rPr>
          <w:noProof/>
          <w:lang w:val="en-US"/>
        </w:rPr>
        <w:drawing>
          <wp:inline distT="0" distB="0" distL="0" distR="0" wp14:anchorId="7787C9AC" wp14:editId="2F50BFA0">
            <wp:extent cx="5943600" cy="4778375"/>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Manage-Declined.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477837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0"/>
        <w:gridCol w:w="3045"/>
        <w:gridCol w:w="1385"/>
        <w:gridCol w:w="1377"/>
        <w:gridCol w:w="884"/>
        <w:gridCol w:w="1976"/>
        <w:gridCol w:w="1017"/>
      </w:tblGrid>
      <w:tr w:rsidR="00572046"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spacing w:line="0" w:lineRule="atLeast"/>
              <w:jc w:val="left"/>
              <w:rPr>
                <w:color w:val="000000"/>
              </w:rPr>
            </w:pPr>
            <w:r w:rsidRPr="00D30703">
              <w:rPr>
                <w:color w:val="000000"/>
              </w:rPr>
              <w:t>No.</w:t>
            </w:r>
          </w:p>
        </w:tc>
        <w:tc>
          <w:tcPr>
            <w:tcW w:w="304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Name</w:t>
            </w:r>
          </w:p>
        </w:tc>
        <w:tc>
          <w:tcPr>
            <w:tcW w:w="138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Type</w:t>
            </w:r>
          </w:p>
        </w:tc>
        <w:tc>
          <w:tcPr>
            <w:tcW w:w="137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Validation</w:t>
            </w:r>
          </w:p>
        </w:tc>
        <w:tc>
          <w:tcPr>
            <w:tcW w:w="8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Event</w:t>
            </w:r>
          </w:p>
        </w:tc>
        <w:tc>
          <w:tcPr>
            <w:tcW w:w="1976"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Description</w:t>
            </w:r>
          </w:p>
        </w:tc>
        <w:tc>
          <w:tcPr>
            <w:tcW w:w="101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Status</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rPr>
            </w:pPr>
            <w:r w:rsidRPr="00D30703">
              <w:rPr>
                <w:rFonts w:eastAsia="Arial"/>
                <w:color w:val="auto"/>
              </w:rPr>
              <w:t>1</w:t>
            </w:r>
          </w:p>
        </w:tc>
        <w:tc>
          <w:tcPr>
            <w:tcW w:w="304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w:t>
            </w:r>
            <w:r>
              <w:rPr>
                <w:rFonts w:eastAsia="Arial"/>
                <w:color w:val="auto"/>
              </w:rPr>
              <w:t>Search</w:t>
            </w:r>
          </w:p>
        </w:tc>
        <w:tc>
          <w:tcPr>
            <w:tcW w:w="138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197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Search Users</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rPr>
            </w:pPr>
            <w:r w:rsidRPr="00D30703">
              <w:rPr>
                <w:rFonts w:eastAsia="Arial"/>
                <w:color w:val="auto"/>
              </w:rPr>
              <w:t>2</w:t>
            </w:r>
          </w:p>
        </w:tc>
        <w:tc>
          <w:tcPr>
            <w:tcW w:w="304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btnSearch</w:t>
            </w:r>
          </w:p>
        </w:tc>
        <w:tc>
          <w:tcPr>
            <w:tcW w:w="138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Click</w:t>
            </w:r>
          </w:p>
        </w:tc>
        <w:tc>
          <w:tcPr>
            <w:tcW w:w="1976"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 xml:space="preserve">Process </w:t>
            </w:r>
            <w:r>
              <w:rPr>
                <w:rFonts w:eastAsia="Arial"/>
                <w:color w:val="auto"/>
              </w:rPr>
              <w:t>Search</w:t>
            </w:r>
            <w:r w:rsidRPr="00D30703">
              <w:rPr>
                <w:rFonts w:eastAsia="Arial"/>
                <w:color w:val="auto"/>
              </w:rPr>
              <w:t xml:space="preserve"> Request</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color w:val="auto"/>
              </w:rPr>
            </w:pPr>
            <w:r>
              <w:rPr>
                <w:rFonts w:eastAsia="Arial"/>
                <w:color w:val="auto"/>
              </w:rPr>
              <w:t>3</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User,Validating,Declined</w:t>
            </w:r>
          </w:p>
        </w:tc>
        <w:tc>
          <w:tcPr>
            <w:tcW w:w="138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Menu</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197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Default="00572046" w:rsidP="00302B90">
            <w:pPr>
              <w:rPr>
                <w:rFonts w:eastAsia="Arial"/>
                <w:color w:val="auto"/>
              </w:rPr>
            </w:pPr>
            <w:r>
              <w:rPr>
                <w:rFonts w:eastAsia="Arial"/>
                <w:color w:val="auto"/>
              </w:rPr>
              <w:t>4</w:t>
            </w:r>
          </w:p>
        </w:tc>
        <w:tc>
          <w:tcPr>
            <w:tcW w:w="304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tnApprove</w:t>
            </w:r>
          </w:p>
        </w:tc>
        <w:tc>
          <w:tcPr>
            <w:tcW w:w="138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Click</w:t>
            </w:r>
          </w:p>
        </w:tc>
        <w:tc>
          <w:tcPr>
            <w:tcW w:w="1976"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Approve User</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Default="00572046" w:rsidP="00302B90">
            <w:pPr>
              <w:rPr>
                <w:rFonts w:eastAsia="Arial"/>
                <w:color w:val="auto"/>
              </w:rPr>
            </w:pPr>
            <w:r>
              <w:rPr>
                <w:rFonts w:eastAsia="Arial"/>
                <w:color w:val="auto"/>
              </w:rPr>
              <w:t>5</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btnDelete</w:t>
            </w:r>
          </w:p>
        </w:tc>
        <w:tc>
          <w:tcPr>
            <w:tcW w:w="138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Click</w:t>
            </w:r>
          </w:p>
        </w:tc>
        <w:tc>
          <w:tcPr>
            <w:tcW w:w="1976"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Delete User</w:t>
            </w:r>
          </w:p>
        </w:tc>
        <w:tc>
          <w:tcPr>
            <w:tcW w:w="1017"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nable</w:t>
            </w:r>
          </w:p>
        </w:tc>
      </w:tr>
    </w:tbl>
    <w:p w:rsidR="00FC6E4F" w:rsidRPr="00FC6E4F" w:rsidRDefault="00FC6E4F" w:rsidP="00FC6E4F">
      <w:pPr>
        <w:pStyle w:val="Heading2"/>
        <w:numPr>
          <w:ilvl w:val="0"/>
          <w:numId w:val="0"/>
        </w:numPr>
        <w:ind w:left="360"/>
      </w:pPr>
      <w:r>
        <w:br w:type="page"/>
      </w:r>
    </w:p>
    <w:p w:rsidR="00572046" w:rsidRDefault="00572046" w:rsidP="00572046">
      <w:pPr>
        <w:pStyle w:val="Heading2"/>
      </w:pPr>
      <w:bookmarkStart w:id="118" w:name="_Toc369354946"/>
      <w:r w:rsidRPr="00A47902">
        <w:lastRenderedPageBreak/>
        <w:t>User</w:t>
      </w:r>
      <w:r w:rsidR="00977203">
        <w:t xml:space="preserve"> </w:t>
      </w:r>
      <w:r w:rsidRPr="00A47902">
        <w:t>Manage</w:t>
      </w:r>
      <w:r w:rsidR="00977203">
        <w:t xml:space="preserve"> </w:t>
      </w:r>
      <w:r w:rsidRPr="00A47902">
        <w:t>Edit</w:t>
      </w:r>
      <w:r w:rsidR="006452E3">
        <w:t xml:space="preserve"> User</w:t>
      </w:r>
      <w:bookmarkEnd w:id="118"/>
    </w:p>
    <w:p w:rsidR="00572046" w:rsidRDefault="00572046" w:rsidP="00572046">
      <w:pPr>
        <w:jc w:val="center"/>
      </w:pPr>
      <w:r>
        <w:rPr>
          <w:noProof/>
          <w:lang w:val="en-US"/>
        </w:rPr>
        <w:drawing>
          <wp:inline distT="0" distB="0" distL="0" distR="0" wp14:anchorId="36EDF773" wp14:editId="623ABCAF">
            <wp:extent cx="5943600" cy="4778375"/>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Manage-Edit.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477837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1335" w:type="dxa"/>
        <w:tblCellMar>
          <w:left w:w="115" w:type="dxa"/>
          <w:right w:w="115" w:type="dxa"/>
        </w:tblCellMar>
        <w:tblLook w:val="04A0" w:firstRow="1" w:lastRow="0" w:firstColumn="1" w:lastColumn="0" w:noHBand="0" w:noVBand="1"/>
      </w:tblPr>
      <w:tblGrid>
        <w:gridCol w:w="617"/>
        <w:gridCol w:w="3045"/>
        <w:gridCol w:w="1670"/>
        <w:gridCol w:w="1377"/>
        <w:gridCol w:w="884"/>
        <w:gridCol w:w="2658"/>
        <w:gridCol w:w="1084"/>
      </w:tblGrid>
      <w:tr w:rsidR="00572046"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Pr="00D30703" w:rsidRDefault="00572046" w:rsidP="00302B90">
            <w:pPr>
              <w:spacing w:line="0" w:lineRule="atLeast"/>
              <w:jc w:val="left"/>
              <w:rPr>
                <w:color w:val="000000"/>
              </w:rPr>
            </w:pPr>
            <w:r w:rsidRPr="00D30703">
              <w:rPr>
                <w:color w:val="000000"/>
              </w:rPr>
              <w:t>No.</w:t>
            </w:r>
          </w:p>
        </w:tc>
        <w:tc>
          <w:tcPr>
            <w:tcW w:w="304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Name</w:t>
            </w:r>
          </w:p>
        </w:tc>
        <w:tc>
          <w:tcPr>
            <w:tcW w:w="1670"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Type</w:t>
            </w:r>
          </w:p>
        </w:tc>
        <w:tc>
          <w:tcPr>
            <w:tcW w:w="137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Validation</w:t>
            </w:r>
          </w:p>
        </w:tc>
        <w:tc>
          <w:tcPr>
            <w:tcW w:w="8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Event</w:t>
            </w:r>
          </w:p>
        </w:tc>
        <w:tc>
          <w:tcPr>
            <w:tcW w:w="2658"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Description</w:t>
            </w:r>
          </w:p>
        </w:tc>
        <w:tc>
          <w:tcPr>
            <w:tcW w:w="10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Status</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Pr="00D30703" w:rsidRDefault="00572046" w:rsidP="00302B90">
            <w:pPr>
              <w:rPr>
                <w:rFonts w:eastAsia="Arial"/>
              </w:rPr>
            </w:pPr>
            <w:r w:rsidRPr="00D30703">
              <w:rPr>
                <w:rFonts w:eastAsia="Arial"/>
                <w:color w:val="auto"/>
              </w:rPr>
              <w:t>1</w:t>
            </w:r>
          </w:p>
        </w:tc>
        <w:tc>
          <w:tcPr>
            <w:tcW w:w="304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w:t>
            </w:r>
            <w:r>
              <w:rPr>
                <w:rFonts w:eastAsia="Arial"/>
                <w:color w:val="auto"/>
              </w:rPr>
              <w:t>UserId</w:t>
            </w:r>
          </w:p>
        </w:tc>
        <w:tc>
          <w:tcPr>
            <w:tcW w:w="1670"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658"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UserId</w:t>
            </w:r>
          </w:p>
        </w:tc>
        <w:tc>
          <w:tcPr>
            <w:tcW w:w="10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Dis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Pr="00D30703" w:rsidRDefault="00572046" w:rsidP="00302B90">
            <w:pPr>
              <w:rPr>
                <w:rFonts w:eastAsia="Arial"/>
              </w:rPr>
            </w:pPr>
            <w:r w:rsidRPr="00D30703">
              <w:rPr>
                <w:rFonts w:eastAsia="Arial"/>
                <w:color w:val="auto"/>
              </w:rPr>
              <w:t>2</w:t>
            </w:r>
          </w:p>
        </w:tc>
        <w:tc>
          <w:tcPr>
            <w:tcW w:w="304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txtUserName</w:t>
            </w:r>
          </w:p>
        </w:tc>
        <w:tc>
          <w:tcPr>
            <w:tcW w:w="1670"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p>
        </w:tc>
        <w:tc>
          <w:tcPr>
            <w:tcW w:w="2658"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UserName</w:t>
            </w:r>
          </w:p>
        </w:tc>
        <w:tc>
          <w:tcPr>
            <w:tcW w:w="10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Pr="00D30703" w:rsidRDefault="00572046" w:rsidP="00302B90">
            <w:pPr>
              <w:rPr>
                <w:rFonts w:eastAsia="Arial"/>
                <w:color w:val="auto"/>
              </w:rPr>
            </w:pPr>
            <w:r>
              <w:rPr>
                <w:rFonts w:eastAsia="Arial"/>
                <w:color w:val="auto"/>
              </w:rPr>
              <w:t>3</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txtEmail</w:t>
            </w:r>
          </w:p>
        </w:tc>
        <w:tc>
          <w:tcPr>
            <w:tcW w:w="1670"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658"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mail</w:t>
            </w:r>
          </w:p>
        </w:tc>
        <w:tc>
          <w:tcPr>
            <w:tcW w:w="10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4</w:t>
            </w:r>
          </w:p>
        </w:tc>
        <w:tc>
          <w:tcPr>
            <w:tcW w:w="304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radGender</w:t>
            </w:r>
          </w:p>
        </w:tc>
        <w:tc>
          <w:tcPr>
            <w:tcW w:w="1670"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Radio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Click</w:t>
            </w:r>
          </w:p>
        </w:tc>
        <w:tc>
          <w:tcPr>
            <w:tcW w:w="2658"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Gender(Male,Female)</w:t>
            </w:r>
          </w:p>
        </w:tc>
        <w:tc>
          <w:tcPr>
            <w:tcW w:w="10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5</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cboYearOfBirth</w:t>
            </w:r>
          </w:p>
        </w:tc>
        <w:tc>
          <w:tcPr>
            <w:tcW w:w="1670"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Combo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Not null</w:t>
            </w:r>
          </w:p>
        </w:tc>
        <w:tc>
          <w:tcPr>
            <w:tcW w:w="8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658"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Year Of Birth</w:t>
            </w:r>
          </w:p>
        </w:tc>
        <w:tc>
          <w:tcPr>
            <w:tcW w:w="10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6</w:t>
            </w:r>
          </w:p>
        </w:tc>
        <w:tc>
          <w:tcPr>
            <w:tcW w:w="304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txtNewPassword</w:t>
            </w:r>
          </w:p>
        </w:tc>
        <w:tc>
          <w:tcPr>
            <w:tcW w:w="1670"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sidRPr="00D30703">
              <w:rPr>
                <w:rFonts w:eastAsia="Arial"/>
                <w:color w:val="auto"/>
              </w:rPr>
              <w:t>Textbox</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p>
        </w:tc>
        <w:tc>
          <w:tcPr>
            <w:tcW w:w="8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p>
        </w:tc>
        <w:tc>
          <w:tcPr>
            <w:tcW w:w="2658"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New Password</w:t>
            </w:r>
          </w:p>
        </w:tc>
        <w:tc>
          <w:tcPr>
            <w:tcW w:w="10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7</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txtReNewPassword</w:t>
            </w:r>
          </w:p>
        </w:tc>
        <w:tc>
          <w:tcPr>
            <w:tcW w:w="1670"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2658"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Re-Enter New Password</w:t>
            </w:r>
          </w:p>
        </w:tc>
        <w:tc>
          <w:tcPr>
            <w:tcW w:w="10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8</w:t>
            </w:r>
          </w:p>
        </w:tc>
        <w:tc>
          <w:tcPr>
            <w:tcW w:w="304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tnSave</w:t>
            </w:r>
          </w:p>
        </w:tc>
        <w:tc>
          <w:tcPr>
            <w:tcW w:w="1670"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p>
        </w:tc>
        <w:tc>
          <w:tcPr>
            <w:tcW w:w="8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Click</w:t>
            </w:r>
          </w:p>
        </w:tc>
        <w:tc>
          <w:tcPr>
            <w:tcW w:w="2658"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Save User Edit</w:t>
            </w:r>
          </w:p>
        </w:tc>
        <w:tc>
          <w:tcPr>
            <w:tcW w:w="10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9</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btnDecline</w:t>
            </w:r>
          </w:p>
        </w:tc>
        <w:tc>
          <w:tcPr>
            <w:tcW w:w="1670"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Click</w:t>
            </w:r>
          </w:p>
        </w:tc>
        <w:tc>
          <w:tcPr>
            <w:tcW w:w="2658"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Decline User</w:t>
            </w:r>
          </w:p>
        </w:tc>
        <w:tc>
          <w:tcPr>
            <w:tcW w:w="10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572046" w:rsidRDefault="00572046" w:rsidP="00302B90">
            <w:pPr>
              <w:rPr>
                <w:rFonts w:eastAsia="Arial"/>
                <w:color w:val="auto"/>
              </w:rPr>
            </w:pPr>
            <w:r>
              <w:rPr>
                <w:rFonts w:eastAsia="Arial"/>
                <w:color w:val="auto"/>
              </w:rPr>
              <w:t>1o</w:t>
            </w:r>
          </w:p>
        </w:tc>
        <w:tc>
          <w:tcPr>
            <w:tcW w:w="304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tnDelete</w:t>
            </w:r>
          </w:p>
        </w:tc>
        <w:tc>
          <w:tcPr>
            <w:tcW w:w="1670"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p>
        </w:tc>
        <w:tc>
          <w:tcPr>
            <w:tcW w:w="8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Click</w:t>
            </w:r>
          </w:p>
        </w:tc>
        <w:tc>
          <w:tcPr>
            <w:tcW w:w="2658"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Delete User</w:t>
            </w:r>
          </w:p>
        </w:tc>
        <w:tc>
          <w:tcPr>
            <w:tcW w:w="1084"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Enable</w:t>
            </w:r>
          </w:p>
        </w:tc>
      </w:tr>
    </w:tbl>
    <w:p w:rsidR="00572046" w:rsidRDefault="00572046" w:rsidP="00572046">
      <w:pPr>
        <w:pStyle w:val="Heading2"/>
      </w:pPr>
      <w:bookmarkStart w:id="119" w:name="_Toc369354947"/>
      <w:r w:rsidRPr="002A530F">
        <w:lastRenderedPageBreak/>
        <w:t>User</w:t>
      </w:r>
      <w:r w:rsidR="00A826A3">
        <w:t xml:space="preserve"> </w:t>
      </w:r>
      <w:r w:rsidRPr="002A530F">
        <w:t>Manage</w:t>
      </w:r>
      <w:r w:rsidR="00A826A3">
        <w:t xml:space="preserve"> </w:t>
      </w:r>
      <w:r w:rsidRPr="002A530F">
        <w:t>Validating</w:t>
      </w:r>
      <w:bookmarkEnd w:id="119"/>
    </w:p>
    <w:p w:rsidR="00572046" w:rsidRDefault="00572046" w:rsidP="00572046">
      <w:pPr>
        <w:jc w:val="center"/>
      </w:pPr>
      <w:r>
        <w:rPr>
          <w:noProof/>
          <w:lang w:val="en-US"/>
        </w:rPr>
        <w:drawing>
          <wp:inline distT="0" distB="0" distL="0" distR="0" wp14:anchorId="286CF4C8" wp14:editId="76F76868">
            <wp:extent cx="5943600" cy="477837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User-Manage---Validating.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477837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0"/>
        <w:gridCol w:w="3045"/>
        <w:gridCol w:w="1385"/>
        <w:gridCol w:w="1377"/>
        <w:gridCol w:w="884"/>
        <w:gridCol w:w="1976"/>
        <w:gridCol w:w="1017"/>
      </w:tblGrid>
      <w:tr w:rsidR="00572046"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spacing w:line="0" w:lineRule="atLeast"/>
              <w:jc w:val="left"/>
              <w:rPr>
                <w:color w:val="000000"/>
              </w:rPr>
            </w:pPr>
            <w:r w:rsidRPr="00D30703">
              <w:rPr>
                <w:color w:val="000000"/>
              </w:rPr>
              <w:t>No.</w:t>
            </w:r>
          </w:p>
        </w:tc>
        <w:tc>
          <w:tcPr>
            <w:tcW w:w="304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Name</w:t>
            </w:r>
          </w:p>
        </w:tc>
        <w:tc>
          <w:tcPr>
            <w:tcW w:w="1385"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Type</w:t>
            </w:r>
          </w:p>
        </w:tc>
        <w:tc>
          <w:tcPr>
            <w:tcW w:w="137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Validation</w:t>
            </w:r>
          </w:p>
        </w:tc>
        <w:tc>
          <w:tcPr>
            <w:tcW w:w="884"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Event</w:t>
            </w:r>
          </w:p>
        </w:tc>
        <w:tc>
          <w:tcPr>
            <w:tcW w:w="1976"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Description</w:t>
            </w:r>
          </w:p>
        </w:tc>
        <w:tc>
          <w:tcPr>
            <w:tcW w:w="1017" w:type="dxa"/>
          </w:tcPr>
          <w:p w:rsidR="00572046" w:rsidRPr="00D30703" w:rsidRDefault="00572046" w:rsidP="00302B90">
            <w:pPr>
              <w:spacing w:line="0" w:lineRule="atLeast"/>
              <w:jc w:val="left"/>
              <w:cnfStyle w:val="100000000000" w:firstRow="1" w:lastRow="0" w:firstColumn="0" w:lastColumn="0" w:oddVBand="0" w:evenVBand="0" w:oddHBand="0" w:evenHBand="0" w:firstRowFirstColumn="0" w:firstRowLastColumn="0" w:lastRowFirstColumn="0" w:lastRowLastColumn="0"/>
              <w:rPr>
                <w:color w:val="000000"/>
              </w:rPr>
            </w:pPr>
            <w:r w:rsidRPr="00D30703">
              <w:rPr>
                <w:color w:val="000000"/>
              </w:rPr>
              <w:t>Status</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rPr>
            </w:pPr>
            <w:r w:rsidRPr="00D30703">
              <w:rPr>
                <w:rFonts w:eastAsia="Arial"/>
                <w:color w:val="auto"/>
              </w:rPr>
              <w:t>1</w:t>
            </w:r>
          </w:p>
        </w:tc>
        <w:tc>
          <w:tcPr>
            <w:tcW w:w="304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xt</w:t>
            </w:r>
            <w:r>
              <w:rPr>
                <w:rFonts w:eastAsia="Arial"/>
                <w:color w:val="auto"/>
              </w:rPr>
              <w:t>Search</w:t>
            </w:r>
          </w:p>
        </w:tc>
        <w:tc>
          <w:tcPr>
            <w:tcW w:w="1385"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Textbox</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p>
        </w:tc>
        <w:tc>
          <w:tcPr>
            <w:tcW w:w="197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color w:val="auto"/>
              </w:rPr>
              <w:t>Search Users</w:t>
            </w: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rPr>
            </w:pPr>
            <w:r w:rsidRPr="00D30703">
              <w:rPr>
                <w:rFonts w:eastAsia="Arial"/>
                <w:color w:val="auto"/>
              </w:rPr>
              <w:t>2</w:t>
            </w:r>
          </w:p>
        </w:tc>
        <w:tc>
          <w:tcPr>
            <w:tcW w:w="304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btnSearch</w:t>
            </w:r>
          </w:p>
        </w:tc>
        <w:tc>
          <w:tcPr>
            <w:tcW w:w="1385"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Not null</w:t>
            </w: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Click</w:t>
            </w:r>
          </w:p>
        </w:tc>
        <w:tc>
          <w:tcPr>
            <w:tcW w:w="1976"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 xml:space="preserve">Process </w:t>
            </w:r>
            <w:r>
              <w:rPr>
                <w:rFonts w:eastAsia="Arial"/>
                <w:color w:val="auto"/>
              </w:rPr>
              <w:t>Search</w:t>
            </w:r>
            <w:r w:rsidRPr="00D30703">
              <w:rPr>
                <w:rFonts w:eastAsia="Arial"/>
                <w:color w:val="auto"/>
              </w:rPr>
              <w:t xml:space="preserve"> Request</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rPr>
            </w:pPr>
            <w:r w:rsidRPr="00D30703">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Pr="00D30703" w:rsidRDefault="00572046" w:rsidP="00302B90">
            <w:pPr>
              <w:rPr>
                <w:rFonts w:eastAsia="Arial"/>
                <w:color w:val="auto"/>
              </w:rPr>
            </w:pPr>
            <w:r>
              <w:rPr>
                <w:rFonts w:eastAsia="Arial"/>
                <w:color w:val="auto"/>
              </w:rPr>
              <w:t>3</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User,Validating,Declined</w:t>
            </w:r>
          </w:p>
        </w:tc>
        <w:tc>
          <w:tcPr>
            <w:tcW w:w="138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Menu</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1976"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101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sidRPr="00D30703">
              <w:rPr>
                <w:rFonts w:eastAsia="Arial"/>
                <w:color w:val="auto"/>
              </w:rPr>
              <w:t>Enable</w:t>
            </w:r>
          </w:p>
        </w:tc>
      </w:tr>
      <w:tr w:rsidR="00572046"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Default="00572046" w:rsidP="00302B90">
            <w:pPr>
              <w:rPr>
                <w:rFonts w:eastAsia="Arial"/>
                <w:color w:val="auto"/>
              </w:rPr>
            </w:pPr>
            <w:r>
              <w:rPr>
                <w:rFonts w:eastAsia="Arial"/>
                <w:color w:val="auto"/>
              </w:rPr>
              <w:t>4</w:t>
            </w:r>
          </w:p>
        </w:tc>
        <w:tc>
          <w:tcPr>
            <w:tcW w:w="304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tnApprove</w:t>
            </w:r>
          </w:p>
        </w:tc>
        <w:tc>
          <w:tcPr>
            <w:tcW w:w="1385" w:type="dxa"/>
          </w:tcPr>
          <w:p w:rsidR="00572046"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p>
        </w:tc>
        <w:tc>
          <w:tcPr>
            <w:tcW w:w="884"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Click</w:t>
            </w:r>
          </w:p>
        </w:tc>
        <w:tc>
          <w:tcPr>
            <w:tcW w:w="1976"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Approve User</w:t>
            </w:r>
          </w:p>
        </w:tc>
        <w:tc>
          <w:tcPr>
            <w:tcW w:w="1017" w:type="dxa"/>
          </w:tcPr>
          <w:p w:rsidR="00572046" w:rsidRPr="00D30703" w:rsidRDefault="00572046" w:rsidP="00302B90">
            <w:pPr>
              <w:cnfStyle w:val="000000010000" w:firstRow="0" w:lastRow="0" w:firstColumn="0" w:lastColumn="0" w:oddVBand="0" w:evenVBand="0" w:oddHBand="0" w:evenHBand="1" w:firstRowFirstColumn="0" w:firstRowLastColumn="0" w:lastRowFirstColumn="0" w:lastRowLastColumn="0"/>
              <w:rPr>
                <w:rFonts w:eastAsia="Arial"/>
                <w:color w:val="auto"/>
              </w:rPr>
            </w:pPr>
            <w:r>
              <w:rPr>
                <w:rFonts w:eastAsia="Arial"/>
                <w:color w:val="auto"/>
              </w:rPr>
              <w:t>Enable</w:t>
            </w:r>
          </w:p>
        </w:tc>
      </w:tr>
      <w:tr w:rsidR="00572046"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572046" w:rsidRDefault="00572046" w:rsidP="00302B90">
            <w:pPr>
              <w:rPr>
                <w:rFonts w:eastAsia="Arial"/>
                <w:color w:val="auto"/>
              </w:rPr>
            </w:pPr>
            <w:r>
              <w:rPr>
                <w:rFonts w:eastAsia="Arial"/>
                <w:color w:val="auto"/>
              </w:rPr>
              <w:t>5</w:t>
            </w:r>
          </w:p>
        </w:tc>
        <w:tc>
          <w:tcPr>
            <w:tcW w:w="304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btnDelete</w:t>
            </w:r>
          </w:p>
        </w:tc>
        <w:tc>
          <w:tcPr>
            <w:tcW w:w="1385"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Button</w:t>
            </w:r>
          </w:p>
        </w:tc>
        <w:tc>
          <w:tcPr>
            <w:tcW w:w="1377" w:type="dxa"/>
          </w:tcPr>
          <w:p w:rsidR="00572046" w:rsidRPr="00D30703"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p>
        </w:tc>
        <w:tc>
          <w:tcPr>
            <w:tcW w:w="884"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Click</w:t>
            </w:r>
          </w:p>
        </w:tc>
        <w:tc>
          <w:tcPr>
            <w:tcW w:w="1976"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Delete User</w:t>
            </w:r>
          </w:p>
        </w:tc>
        <w:tc>
          <w:tcPr>
            <w:tcW w:w="1017" w:type="dxa"/>
          </w:tcPr>
          <w:p w:rsidR="00572046" w:rsidRDefault="00572046" w:rsidP="00302B90">
            <w:pPr>
              <w:cnfStyle w:val="000000100000" w:firstRow="0" w:lastRow="0" w:firstColumn="0" w:lastColumn="0" w:oddVBand="0" w:evenVBand="0" w:oddHBand="1" w:evenHBand="0" w:firstRowFirstColumn="0" w:firstRowLastColumn="0" w:lastRowFirstColumn="0" w:lastRowLastColumn="0"/>
              <w:rPr>
                <w:rFonts w:eastAsia="Arial"/>
                <w:color w:val="auto"/>
              </w:rPr>
            </w:pPr>
            <w:r>
              <w:rPr>
                <w:rFonts w:eastAsia="Arial"/>
                <w:color w:val="auto"/>
              </w:rPr>
              <w:t>Enable</w:t>
            </w:r>
          </w:p>
        </w:tc>
      </w:tr>
    </w:tbl>
    <w:p w:rsidR="00572046" w:rsidRPr="002A530F" w:rsidRDefault="00572046" w:rsidP="00572046"/>
    <w:p w:rsidR="00FC6E4F" w:rsidRDefault="00FC6E4F">
      <w:pPr>
        <w:spacing w:line="240" w:lineRule="auto"/>
        <w:rPr>
          <w:rStyle w:val="Heading2Char"/>
          <w:b/>
          <w:bCs/>
        </w:rPr>
      </w:pPr>
      <w:r>
        <w:rPr>
          <w:rStyle w:val="Heading2Char"/>
        </w:rPr>
        <w:br w:type="page"/>
      </w:r>
    </w:p>
    <w:p w:rsidR="0091705F" w:rsidRDefault="0091705F" w:rsidP="0091705F">
      <w:pPr>
        <w:pStyle w:val="Heading2"/>
        <w:rPr>
          <w:rStyle w:val="Heading2Char"/>
        </w:rPr>
      </w:pPr>
      <w:bookmarkStart w:id="120" w:name="_Toc369354948"/>
      <w:r w:rsidRPr="0091705F">
        <w:rPr>
          <w:rStyle w:val="Heading2Char"/>
        </w:rPr>
        <w:lastRenderedPageBreak/>
        <w:t>Collection</w:t>
      </w:r>
      <w:r w:rsidR="00A826A3">
        <w:rPr>
          <w:rStyle w:val="Heading2Char"/>
        </w:rPr>
        <w:t xml:space="preserve"> </w:t>
      </w:r>
      <w:r w:rsidRPr="0091705F">
        <w:rPr>
          <w:rStyle w:val="Heading2Char"/>
        </w:rPr>
        <w:t>Manage</w:t>
      </w:r>
      <w:bookmarkEnd w:id="120"/>
    </w:p>
    <w:p w:rsidR="0091705F" w:rsidRDefault="0091705F" w:rsidP="0091705F">
      <w:r>
        <w:rPr>
          <w:noProof/>
          <w:lang w:val="en-US"/>
        </w:rPr>
        <w:drawing>
          <wp:inline distT="0" distB="0" distL="0" distR="0" wp14:anchorId="1EDC120D" wp14:editId="7BAD4626">
            <wp:extent cx="5939790" cy="4770755"/>
            <wp:effectExtent l="0" t="0" r="3810" b="0"/>
            <wp:docPr id="40" name="Picture 40" descr="D:\Project4\Documents\03. Layout Demo\Administrator\04-Collection-Man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4\Documents\03. Layout Demo\Administrator\04-Collection-Manag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4770755"/>
                    </a:xfrm>
                    <a:prstGeom prst="rect">
                      <a:avLst/>
                    </a:prstGeom>
                    <a:noFill/>
                    <a:ln>
                      <a:noFill/>
                    </a:ln>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684"/>
        <w:gridCol w:w="1891"/>
        <w:gridCol w:w="1377"/>
        <w:gridCol w:w="884"/>
        <w:gridCol w:w="2863"/>
        <w:gridCol w:w="978"/>
      </w:tblGrid>
      <w:tr w:rsidR="0091705F"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91705F" w:rsidRPr="00D30703" w:rsidRDefault="0091705F" w:rsidP="00302B90">
            <w:pPr>
              <w:spacing w:line="0" w:lineRule="atLeast"/>
              <w:jc w:val="left"/>
              <w:rPr>
                <w:rFonts w:ascii="Arial" w:hAnsi="Arial" w:cs="Arial"/>
                <w:color w:val="000000"/>
              </w:rPr>
            </w:pPr>
            <w:r w:rsidRPr="00D30703">
              <w:rPr>
                <w:rFonts w:ascii="Arial" w:hAnsi="Arial" w:cs="Arial"/>
                <w:color w:val="000000"/>
              </w:rPr>
              <w:t>No.</w:t>
            </w:r>
          </w:p>
        </w:tc>
        <w:tc>
          <w:tcPr>
            <w:tcW w:w="1684" w:type="dxa"/>
          </w:tcPr>
          <w:p w:rsidR="0091705F" w:rsidRPr="00D30703" w:rsidRDefault="0091705F"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891" w:type="dxa"/>
          </w:tcPr>
          <w:p w:rsidR="0091705F" w:rsidRPr="00D30703" w:rsidRDefault="0091705F"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377" w:type="dxa"/>
          </w:tcPr>
          <w:p w:rsidR="0091705F" w:rsidRPr="00D30703" w:rsidRDefault="0091705F"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84" w:type="dxa"/>
          </w:tcPr>
          <w:p w:rsidR="0091705F" w:rsidRPr="00D30703" w:rsidRDefault="0091705F"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863" w:type="dxa"/>
          </w:tcPr>
          <w:p w:rsidR="0091705F" w:rsidRPr="00D30703" w:rsidRDefault="0091705F"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78" w:type="dxa"/>
          </w:tcPr>
          <w:p w:rsidR="0091705F" w:rsidRPr="00D30703" w:rsidRDefault="0091705F"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91705F"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91705F" w:rsidRPr="00823CE5" w:rsidRDefault="0091705F" w:rsidP="00302B90">
            <w:pPr>
              <w:rPr>
                <w:rFonts w:ascii="Arial" w:eastAsia="Arial" w:hAnsi="Arial" w:cs="Arial"/>
                <w:b/>
              </w:rPr>
            </w:pPr>
            <w:r w:rsidRPr="00823CE5">
              <w:rPr>
                <w:rFonts w:ascii="Arial" w:eastAsia="Arial" w:hAnsi="Arial" w:cs="Arial"/>
              </w:rPr>
              <w:t>1</w:t>
            </w:r>
          </w:p>
        </w:tc>
        <w:tc>
          <w:tcPr>
            <w:tcW w:w="1684"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Edit</w:t>
            </w:r>
          </w:p>
        </w:tc>
        <w:tc>
          <w:tcPr>
            <w:tcW w:w="1891"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utton</w:t>
            </w:r>
          </w:p>
        </w:tc>
        <w:tc>
          <w:tcPr>
            <w:tcW w:w="1377"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Click</w:t>
            </w:r>
          </w:p>
        </w:tc>
        <w:tc>
          <w:tcPr>
            <w:tcW w:w="2863"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 xml:space="preserve">Edit </w:t>
            </w:r>
            <w:r>
              <w:t xml:space="preserve"> </w:t>
            </w:r>
            <w:r>
              <w:rPr>
                <w:rFonts w:eastAsia="Arial"/>
              </w:rPr>
              <w:t xml:space="preserve"> Question</w:t>
            </w:r>
          </w:p>
        </w:tc>
        <w:tc>
          <w:tcPr>
            <w:tcW w:w="978"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91705F"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91705F" w:rsidRPr="00823CE5" w:rsidRDefault="0091705F" w:rsidP="00302B90">
            <w:pPr>
              <w:rPr>
                <w:rFonts w:ascii="Arial" w:eastAsia="Arial" w:hAnsi="Arial" w:cs="Arial"/>
                <w:b/>
              </w:rPr>
            </w:pPr>
            <w:r w:rsidRPr="00823CE5">
              <w:rPr>
                <w:rFonts w:ascii="Arial" w:eastAsia="Arial" w:hAnsi="Arial" w:cs="Arial"/>
              </w:rPr>
              <w:t>2</w:t>
            </w:r>
          </w:p>
        </w:tc>
        <w:tc>
          <w:tcPr>
            <w:tcW w:w="1684"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btnDelete</w:t>
            </w:r>
          </w:p>
        </w:tc>
        <w:tc>
          <w:tcPr>
            <w:tcW w:w="1891"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Button</w:t>
            </w:r>
          </w:p>
        </w:tc>
        <w:tc>
          <w:tcPr>
            <w:tcW w:w="1377"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Click</w:t>
            </w:r>
          </w:p>
        </w:tc>
        <w:tc>
          <w:tcPr>
            <w:tcW w:w="2863"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Delete Question</w:t>
            </w:r>
          </w:p>
        </w:tc>
        <w:tc>
          <w:tcPr>
            <w:tcW w:w="978"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91705F"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91705F" w:rsidRPr="00823CE5" w:rsidRDefault="0091705F" w:rsidP="00302B90">
            <w:pPr>
              <w:rPr>
                <w:rFonts w:ascii="Arial" w:eastAsia="Arial" w:hAnsi="Arial" w:cs="Arial"/>
                <w:b/>
              </w:rPr>
            </w:pPr>
            <w:r>
              <w:rPr>
                <w:rFonts w:ascii="Arial" w:eastAsia="Arial" w:hAnsi="Arial" w:cs="Arial"/>
              </w:rPr>
              <w:t>3</w:t>
            </w:r>
          </w:p>
        </w:tc>
        <w:tc>
          <w:tcPr>
            <w:tcW w:w="1684" w:type="dxa"/>
          </w:tcPr>
          <w:p w:rsidR="0091705F"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xtCollection</w:t>
            </w:r>
          </w:p>
        </w:tc>
        <w:tc>
          <w:tcPr>
            <w:tcW w:w="1891"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extbox</w:t>
            </w:r>
          </w:p>
        </w:tc>
        <w:tc>
          <w:tcPr>
            <w:tcW w:w="1377"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Not Null</w:t>
            </w:r>
          </w:p>
        </w:tc>
        <w:tc>
          <w:tcPr>
            <w:tcW w:w="884"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2863" w:type="dxa"/>
          </w:tcPr>
          <w:p w:rsidR="0091705F" w:rsidRPr="005D7AEB" w:rsidRDefault="005D7AEB" w:rsidP="00302B90">
            <w:pPr>
              <w:cnfStyle w:val="000000100000" w:firstRow="0" w:lastRow="0" w:firstColumn="0" w:lastColumn="0" w:oddVBand="0" w:evenVBand="0" w:oddHBand="1" w:evenHBand="0" w:firstRowFirstColumn="0" w:firstRowLastColumn="0" w:lastRowFirstColumn="0" w:lastRowLastColumn="0"/>
              <w:rPr>
                <w:rFonts w:eastAsia="Arial"/>
              </w:rPr>
            </w:pPr>
            <w:r w:rsidRPr="005D7AEB">
              <w:rPr>
                <w:rFonts w:eastAsia="Arial"/>
              </w:rPr>
              <w:t>Collection Name</w:t>
            </w:r>
          </w:p>
        </w:tc>
        <w:tc>
          <w:tcPr>
            <w:tcW w:w="978"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Enable</w:t>
            </w:r>
          </w:p>
        </w:tc>
      </w:tr>
      <w:tr w:rsidR="0091705F"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91705F" w:rsidRDefault="0091705F" w:rsidP="00302B90">
            <w:pPr>
              <w:rPr>
                <w:rFonts w:ascii="Arial" w:eastAsia="Arial" w:hAnsi="Arial" w:cs="Arial"/>
                <w:b/>
              </w:rPr>
            </w:pPr>
            <w:r>
              <w:rPr>
                <w:rFonts w:ascii="Arial" w:eastAsia="Arial" w:hAnsi="Arial" w:cs="Arial"/>
              </w:rPr>
              <w:t>4</w:t>
            </w:r>
          </w:p>
        </w:tc>
        <w:tc>
          <w:tcPr>
            <w:tcW w:w="1684" w:type="dxa"/>
          </w:tcPr>
          <w:p w:rsidR="0091705F"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xtDescrption</w:t>
            </w:r>
          </w:p>
        </w:tc>
        <w:tc>
          <w:tcPr>
            <w:tcW w:w="1891"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extbox</w:t>
            </w:r>
          </w:p>
        </w:tc>
        <w:tc>
          <w:tcPr>
            <w:tcW w:w="1377" w:type="dxa"/>
          </w:tcPr>
          <w:p w:rsidR="0091705F"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Not Null</w:t>
            </w:r>
          </w:p>
        </w:tc>
        <w:tc>
          <w:tcPr>
            <w:tcW w:w="884" w:type="dxa"/>
          </w:tcPr>
          <w:p w:rsidR="0091705F" w:rsidRPr="00823CE5"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2863" w:type="dxa"/>
          </w:tcPr>
          <w:p w:rsidR="0091705F" w:rsidRPr="005D7AEB" w:rsidRDefault="005D7AEB" w:rsidP="00302B90">
            <w:pPr>
              <w:cnfStyle w:val="000000010000" w:firstRow="0" w:lastRow="0" w:firstColumn="0" w:lastColumn="0" w:oddVBand="0" w:evenVBand="0" w:oddHBand="0" w:evenHBand="1" w:firstRowFirstColumn="0" w:firstRowLastColumn="0" w:lastRowFirstColumn="0" w:lastRowLastColumn="0"/>
              <w:rPr>
                <w:rFonts w:eastAsia="Arial"/>
              </w:rPr>
            </w:pPr>
            <w:r w:rsidRPr="005D7AEB">
              <w:rPr>
                <w:rFonts w:eastAsia="Arial"/>
              </w:rPr>
              <w:t>Description</w:t>
            </w:r>
          </w:p>
        </w:tc>
        <w:tc>
          <w:tcPr>
            <w:tcW w:w="978" w:type="dxa"/>
          </w:tcPr>
          <w:p w:rsidR="0091705F" w:rsidRDefault="0091705F"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Enable</w:t>
            </w:r>
          </w:p>
        </w:tc>
      </w:tr>
      <w:tr w:rsidR="0091705F"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91705F" w:rsidRDefault="0091705F" w:rsidP="00302B90">
            <w:pPr>
              <w:rPr>
                <w:rFonts w:ascii="Arial" w:eastAsia="Arial" w:hAnsi="Arial" w:cs="Arial"/>
                <w:b/>
              </w:rPr>
            </w:pPr>
            <w:r>
              <w:rPr>
                <w:rFonts w:ascii="Arial" w:eastAsia="Arial" w:hAnsi="Arial" w:cs="Arial"/>
              </w:rPr>
              <w:t>5</w:t>
            </w:r>
          </w:p>
        </w:tc>
        <w:tc>
          <w:tcPr>
            <w:tcW w:w="1684" w:type="dxa"/>
          </w:tcPr>
          <w:p w:rsidR="0091705F"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Save</w:t>
            </w:r>
          </w:p>
        </w:tc>
        <w:tc>
          <w:tcPr>
            <w:tcW w:w="1891" w:type="dxa"/>
          </w:tcPr>
          <w:p w:rsidR="0091705F"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utton</w:t>
            </w:r>
          </w:p>
        </w:tc>
        <w:tc>
          <w:tcPr>
            <w:tcW w:w="1377" w:type="dxa"/>
          </w:tcPr>
          <w:p w:rsidR="0091705F"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91705F" w:rsidRPr="00823CE5"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Click</w:t>
            </w:r>
          </w:p>
        </w:tc>
        <w:tc>
          <w:tcPr>
            <w:tcW w:w="2863" w:type="dxa"/>
          </w:tcPr>
          <w:p w:rsidR="0091705F" w:rsidRPr="005D7AEB" w:rsidRDefault="005D7AEB" w:rsidP="00302B90">
            <w:pPr>
              <w:cnfStyle w:val="000000100000" w:firstRow="0" w:lastRow="0" w:firstColumn="0" w:lastColumn="0" w:oddVBand="0" w:evenVBand="0" w:oddHBand="1" w:evenHBand="0" w:firstRowFirstColumn="0" w:firstRowLastColumn="0" w:lastRowFirstColumn="0" w:lastRowLastColumn="0"/>
              <w:rPr>
                <w:rFonts w:eastAsia="Arial"/>
              </w:rPr>
            </w:pPr>
            <w:r w:rsidRPr="005D7AEB">
              <w:rPr>
                <w:rFonts w:eastAsia="Arial"/>
              </w:rPr>
              <w:t>Save Collection</w:t>
            </w:r>
          </w:p>
        </w:tc>
        <w:tc>
          <w:tcPr>
            <w:tcW w:w="978" w:type="dxa"/>
          </w:tcPr>
          <w:p w:rsidR="0091705F" w:rsidRDefault="0091705F"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Enable</w:t>
            </w:r>
          </w:p>
        </w:tc>
      </w:tr>
    </w:tbl>
    <w:p w:rsidR="005A5553" w:rsidRDefault="005A5553" w:rsidP="005A5553"/>
    <w:p w:rsidR="00FC6E4F" w:rsidRDefault="00FC6E4F">
      <w:pPr>
        <w:spacing w:line="240" w:lineRule="auto"/>
        <w:rPr>
          <w:b/>
          <w:bCs/>
        </w:rPr>
      </w:pPr>
      <w:r>
        <w:br w:type="page"/>
      </w:r>
    </w:p>
    <w:p w:rsidR="005A5553" w:rsidRDefault="005A5553" w:rsidP="005A5553">
      <w:pPr>
        <w:pStyle w:val="Heading2"/>
      </w:pPr>
      <w:bookmarkStart w:id="121" w:name="_Toc369354949"/>
      <w:r w:rsidRPr="009A1D11">
        <w:lastRenderedPageBreak/>
        <w:t>Image</w:t>
      </w:r>
      <w:r w:rsidR="00A826A3">
        <w:t xml:space="preserve"> </w:t>
      </w:r>
      <w:r w:rsidRPr="009A1D11">
        <w:t>Manage</w:t>
      </w:r>
      <w:bookmarkEnd w:id="121"/>
    </w:p>
    <w:p w:rsidR="005A5553" w:rsidRDefault="005A5553" w:rsidP="005A5553">
      <w:r>
        <w:rPr>
          <w:noProof/>
          <w:lang w:val="en-US"/>
        </w:rPr>
        <w:drawing>
          <wp:inline distT="0" distB="0" distL="0" distR="0" wp14:anchorId="785099D9" wp14:editId="472B00B5">
            <wp:extent cx="5939790" cy="4770755"/>
            <wp:effectExtent l="0" t="0" r="3810" b="0"/>
            <wp:docPr id="41" name="Picture 41" descr="D:\Project4\Documents\03. Layout Demo\Administrator\05-Image-Man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4\Documents\03. Layout Demo\Administrator\05-Image-Manag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9790" cy="4770755"/>
                    </a:xfrm>
                    <a:prstGeom prst="rect">
                      <a:avLst/>
                    </a:prstGeom>
                    <a:noFill/>
                    <a:ln>
                      <a:noFill/>
                    </a:ln>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684"/>
        <w:gridCol w:w="1891"/>
        <w:gridCol w:w="1377"/>
        <w:gridCol w:w="884"/>
        <w:gridCol w:w="2863"/>
        <w:gridCol w:w="978"/>
      </w:tblGrid>
      <w:tr w:rsidR="005A5553"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D30703" w:rsidRDefault="005A5553" w:rsidP="00302B90">
            <w:pPr>
              <w:spacing w:line="0" w:lineRule="atLeast"/>
              <w:jc w:val="left"/>
              <w:rPr>
                <w:rFonts w:ascii="Arial" w:hAnsi="Arial" w:cs="Arial"/>
                <w:color w:val="000000"/>
              </w:rPr>
            </w:pPr>
            <w:r w:rsidRPr="00D30703">
              <w:rPr>
                <w:rFonts w:ascii="Arial" w:hAnsi="Arial" w:cs="Arial"/>
                <w:color w:val="000000"/>
              </w:rPr>
              <w:t>No.</w:t>
            </w:r>
          </w:p>
        </w:tc>
        <w:tc>
          <w:tcPr>
            <w:tcW w:w="16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891"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377"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863"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78"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1</w:t>
            </w:r>
          </w:p>
        </w:tc>
        <w:tc>
          <w:tcPr>
            <w:tcW w:w="16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xtSearch</w:t>
            </w:r>
          </w:p>
        </w:tc>
        <w:tc>
          <w:tcPr>
            <w:tcW w:w="189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extbox</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2863"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Search Image</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2</w:t>
            </w:r>
          </w:p>
        </w:tc>
        <w:tc>
          <w:tcPr>
            <w:tcW w:w="16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btnSearch</w:t>
            </w:r>
          </w:p>
        </w:tc>
        <w:tc>
          <w:tcPr>
            <w:tcW w:w="189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Button</w:t>
            </w:r>
          </w:p>
        </w:tc>
        <w:tc>
          <w:tcPr>
            <w:tcW w:w="1377"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Click</w:t>
            </w:r>
          </w:p>
        </w:tc>
        <w:tc>
          <w:tcPr>
            <w:tcW w:w="2863"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Start S</w:t>
            </w:r>
            <w:r w:rsidRPr="009A1D11">
              <w:rPr>
                <w:rFonts w:eastAsia="Arial"/>
              </w:rPr>
              <w:t>earch</w:t>
            </w:r>
          </w:p>
        </w:tc>
        <w:tc>
          <w:tcPr>
            <w:tcW w:w="978"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Pr>
                <w:rFonts w:ascii="Arial" w:eastAsia="Arial" w:hAnsi="Arial" w:cs="Arial"/>
              </w:rPr>
              <w:t>3</w:t>
            </w:r>
          </w:p>
        </w:tc>
        <w:tc>
          <w:tcPr>
            <w:tcW w:w="16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Edit</w:t>
            </w:r>
          </w:p>
        </w:tc>
        <w:tc>
          <w:tcPr>
            <w:tcW w:w="189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Click</w:t>
            </w:r>
          </w:p>
        </w:tc>
        <w:tc>
          <w:tcPr>
            <w:tcW w:w="2863" w:type="dxa"/>
          </w:tcPr>
          <w:p w:rsidR="005A5553" w:rsidRPr="007A5B05" w:rsidRDefault="007A5B05" w:rsidP="00302B90">
            <w:pPr>
              <w:cnfStyle w:val="000000100000" w:firstRow="0" w:lastRow="0" w:firstColumn="0" w:lastColumn="0" w:oddVBand="0" w:evenVBand="0" w:oddHBand="1" w:evenHBand="0" w:firstRowFirstColumn="0" w:firstRowLastColumn="0" w:lastRowFirstColumn="0" w:lastRowLastColumn="0"/>
              <w:rPr>
                <w:rFonts w:eastAsia="Arial"/>
              </w:rPr>
            </w:pPr>
            <w:r w:rsidRPr="007A5B05">
              <w:rPr>
                <w:rFonts w:eastAsia="Arial"/>
              </w:rPr>
              <w:t>Edit Image Detail</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Pr>
                <w:rFonts w:ascii="Arial" w:eastAsia="Arial" w:hAnsi="Arial" w:cs="Arial"/>
              </w:rPr>
              <w:t>4</w:t>
            </w:r>
          </w:p>
        </w:tc>
        <w:tc>
          <w:tcPr>
            <w:tcW w:w="16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btnDelete</w:t>
            </w:r>
          </w:p>
        </w:tc>
        <w:tc>
          <w:tcPr>
            <w:tcW w:w="189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Click</w:t>
            </w:r>
          </w:p>
        </w:tc>
        <w:tc>
          <w:tcPr>
            <w:tcW w:w="2863"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Delete Image</w:t>
            </w:r>
          </w:p>
        </w:tc>
        <w:tc>
          <w:tcPr>
            <w:tcW w:w="978"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5D7AEB"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D7AEB" w:rsidRPr="00823CE5" w:rsidRDefault="005D7AEB" w:rsidP="005D7AEB">
            <w:pPr>
              <w:rPr>
                <w:rFonts w:eastAsia="Arial"/>
              </w:rPr>
            </w:pPr>
            <w:r>
              <w:rPr>
                <w:rFonts w:eastAsia="Arial"/>
              </w:rPr>
              <w:t>5</w:t>
            </w:r>
          </w:p>
        </w:tc>
        <w:tc>
          <w:tcPr>
            <w:tcW w:w="1684" w:type="dxa"/>
          </w:tcPr>
          <w:p w:rsidR="005D7AEB" w:rsidRDefault="005D7AEB" w:rsidP="005D7AEB">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btnSearch</w:t>
            </w:r>
          </w:p>
        </w:tc>
        <w:tc>
          <w:tcPr>
            <w:tcW w:w="1891" w:type="dxa"/>
          </w:tcPr>
          <w:p w:rsidR="005D7AEB" w:rsidRPr="00823CE5" w:rsidRDefault="005D7AEB" w:rsidP="005D7AEB">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Button</w:t>
            </w:r>
          </w:p>
        </w:tc>
        <w:tc>
          <w:tcPr>
            <w:tcW w:w="1377" w:type="dxa"/>
          </w:tcPr>
          <w:p w:rsidR="005D7AEB" w:rsidRPr="00823CE5" w:rsidRDefault="005D7AEB" w:rsidP="005D7AEB">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D7AEB" w:rsidRPr="00823CE5" w:rsidRDefault="005D7AEB" w:rsidP="005D7AEB">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Click</w:t>
            </w:r>
          </w:p>
        </w:tc>
        <w:tc>
          <w:tcPr>
            <w:tcW w:w="2863" w:type="dxa"/>
          </w:tcPr>
          <w:p w:rsidR="005D7AEB" w:rsidRDefault="005D7AEB" w:rsidP="005D7AEB">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Search  Image</w:t>
            </w:r>
          </w:p>
        </w:tc>
        <w:tc>
          <w:tcPr>
            <w:tcW w:w="978" w:type="dxa"/>
          </w:tcPr>
          <w:p w:rsidR="005D7AEB" w:rsidRPr="00823CE5" w:rsidRDefault="005D7AEB" w:rsidP="005D7AEB">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Enable</w:t>
            </w:r>
          </w:p>
        </w:tc>
      </w:tr>
      <w:tr w:rsidR="005D7AEB"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D7AEB" w:rsidRDefault="005D7AEB" w:rsidP="005D7AEB">
            <w:pPr>
              <w:rPr>
                <w:rFonts w:eastAsia="Arial"/>
              </w:rPr>
            </w:pPr>
            <w:r>
              <w:rPr>
                <w:rFonts w:eastAsia="Arial"/>
              </w:rPr>
              <w:t>6</w:t>
            </w:r>
          </w:p>
        </w:tc>
        <w:tc>
          <w:tcPr>
            <w:tcW w:w="1684" w:type="dxa"/>
          </w:tcPr>
          <w:p w:rsidR="005D7AEB" w:rsidRDefault="005D7AEB" w:rsidP="005D7AEB">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txtSearch</w:t>
            </w:r>
          </w:p>
        </w:tc>
        <w:tc>
          <w:tcPr>
            <w:tcW w:w="1891" w:type="dxa"/>
          </w:tcPr>
          <w:p w:rsidR="005D7AEB" w:rsidRDefault="005D7AEB" w:rsidP="005D7AEB">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Textbox</w:t>
            </w:r>
          </w:p>
        </w:tc>
        <w:tc>
          <w:tcPr>
            <w:tcW w:w="1377" w:type="dxa"/>
          </w:tcPr>
          <w:p w:rsidR="005D7AEB" w:rsidRPr="00823CE5" w:rsidRDefault="005D7AEB" w:rsidP="005D7AEB">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5D7AEB" w:rsidRDefault="005D7AEB" w:rsidP="005D7AEB">
            <w:pPr>
              <w:cnfStyle w:val="000000010000" w:firstRow="0" w:lastRow="0" w:firstColumn="0" w:lastColumn="0" w:oddVBand="0" w:evenVBand="0" w:oddHBand="0" w:evenHBand="1" w:firstRowFirstColumn="0" w:firstRowLastColumn="0" w:lastRowFirstColumn="0" w:lastRowLastColumn="0"/>
              <w:rPr>
                <w:rFonts w:eastAsia="Arial"/>
              </w:rPr>
            </w:pPr>
          </w:p>
        </w:tc>
        <w:tc>
          <w:tcPr>
            <w:tcW w:w="2863" w:type="dxa"/>
          </w:tcPr>
          <w:p w:rsidR="005D7AEB" w:rsidRDefault="005D7AEB" w:rsidP="005D7AEB">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Search  Image</w:t>
            </w:r>
          </w:p>
        </w:tc>
        <w:tc>
          <w:tcPr>
            <w:tcW w:w="978" w:type="dxa"/>
          </w:tcPr>
          <w:p w:rsidR="005D7AEB" w:rsidRDefault="005D7AEB" w:rsidP="005D7AEB">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Enable</w:t>
            </w:r>
          </w:p>
        </w:tc>
      </w:tr>
    </w:tbl>
    <w:p w:rsidR="00FC6E4F" w:rsidRDefault="00FC6E4F">
      <w:pPr>
        <w:spacing w:line="240" w:lineRule="auto"/>
        <w:rPr>
          <w:b/>
          <w:bCs/>
        </w:rPr>
      </w:pPr>
      <w:r>
        <w:br w:type="page"/>
      </w:r>
    </w:p>
    <w:p w:rsidR="00572046" w:rsidRDefault="005A5553" w:rsidP="005A5553">
      <w:pPr>
        <w:pStyle w:val="Heading2"/>
      </w:pPr>
      <w:bookmarkStart w:id="122" w:name="_Toc369354950"/>
      <w:r w:rsidRPr="009A1D11">
        <w:lastRenderedPageBreak/>
        <w:t>Image</w:t>
      </w:r>
      <w:r w:rsidR="00A826A3">
        <w:t xml:space="preserve"> </w:t>
      </w:r>
      <w:r w:rsidRPr="009A1D11">
        <w:t>Manage</w:t>
      </w:r>
      <w:r w:rsidR="00A826A3">
        <w:t xml:space="preserve"> </w:t>
      </w:r>
      <w:r w:rsidRPr="009A1D11">
        <w:t>Edit</w:t>
      </w:r>
      <w:bookmarkEnd w:id="122"/>
    </w:p>
    <w:p w:rsidR="005A5553" w:rsidRDefault="005A5553" w:rsidP="005A5553">
      <w:r>
        <w:rPr>
          <w:noProof/>
          <w:lang w:val="en-US"/>
        </w:rPr>
        <w:drawing>
          <wp:inline distT="0" distB="0" distL="0" distR="0" wp14:anchorId="0B8BF959">
            <wp:extent cx="5937885" cy="4773295"/>
            <wp:effectExtent l="0" t="0" r="571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4773295"/>
                    </a:xfrm>
                    <a:prstGeom prst="rect">
                      <a:avLst/>
                    </a:prstGeom>
                    <a:noFill/>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684"/>
        <w:gridCol w:w="1891"/>
        <w:gridCol w:w="1377"/>
        <w:gridCol w:w="884"/>
        <w:gridCol w:w="2863"/>
        <w:gridCol w:w="978"/>
      </w:tblGrid>
      <w:tr w:rsidR="005A5553"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D30703" w:rsidRDefault="005A5553" w:rsidP="00302B90">
            <w:pPr>
              <w:spacing w:line="0" w:lineRule="atLeast"/>
              <w:jc w:val="left"/>
              <w:rPr>
                <w:rFonts w:ascii="Arial" w:hAnsi="Arial" w:cs="Arial"/>
                <w:color w:val="000000"/>
              </w:rPr>
            </w:pPr>
            <w:r w:rsidRPr="00D30703">
              <w:rPr>
                <w:rFonts w:ascii="Arial" w:hAnsi="Arial" w:cs="Arial"/>
                <w:color w:val="000000"/>
              </w:rPr>
              <w:t>No.</w:t>
            </w:r>
          </w:p>
        </w:tc>
        <w:tc>
          <w:tcPr>
            <w:tcW w:w="16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891"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377"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863"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78"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1</w:t>
            </w:r>
          </w:p>
        </w:tc>
        <w:tc>
          <w:tcPr>
            <w:tcW w:w="16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xtTitle</w:t>
            </w:r>
          </w:p>
        </w:tc>
        <w:tc>
          <w:tcPr>
            <w:tcW w:w="189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extbox</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2863"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itle of Image</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2</w:t>
            </w:r>
          </w:p>
        </w:tc>
        <w:tc>
          <w:tcPr>
            <w:tcW w:w="16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xtDescription</w:t>
            </w:r>
          </w:p>
        </w:tc>
        <w:tc>
          <w:tcPr>
            <w:tcW w:w="189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extbox</w:t>
            </w:r>
          </w:p>
        </w:tc>
        <w:tc>
          <w:tcPr>
            <w:tcW w:w="1377" w:type="dxa"/>
          </w:tcPr>
          <w:p w:rsidR="005A5553" w:rsidRPr="00823CE5" w:rsidRDefault="005D7AEB"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2863"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Depscription of Image</w:t>
            </w:r>
          </w:p>
        </w:tc>
        <w:tc>
          <w:tcPr>
            <w:tcW w:w="978"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Pr>
                <w:rFonts w:ascii="Arial" w:eastAsia="Arial" w:hAnsi="Arial" w:cs="Arial"/>
              </w:rPr>
              <w:t>3</w:t>
            </w:r>
          </w:p>
        </w:tc>
        <w:tc>
          <w:tcPr>
            <w:tcW w:w="1684"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cboCollection</w:t>
            </w:r>
          </w:p>
        </w:tc>
        <w:tc>
          <w:tcPr>
            <w:tcW w:w="189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Combobox</w:t>
            </w:r>
          </w:p>
        </w:tc>
        <w:tc>
          <w:tcPr>
            <w:tcW w:w="1377" w:type="dxa"/>
          </w:tcPr>
          <w:p w:rsidR="005A5553" w:rsidRPr="00823CE5" w:rsidRDefault="005D7AEB"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2863" w:type="dxa"/>
          </w:tcPr>
          <w:p w:rsidR="005A5553" w:rsidRP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rPr>
            </w:pPr>
            <w:r w:rsidRPr="005A5553">
              <w:rPr>
                <w:rFonts w:eastAsia="Arial"/>
              </w:rPr>
              <w:t>Collection Name</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Default="005A5553" w:rsidP="00302B90">
            <w:pPr>
              <w:rPr>
                <w:rFonts w:ascii="Arial" w:eastAsia="Arial" w:hAnsi="Arial" w:cs="Arial"/>
                <w:b/>
              </w:rPr>
            </w:pPr>
            <w:r>
              <w:rPr>
                <w:rFonts w:ascii="Arial" w:eastAsia="Arial" w:hAnsi="Arial" w:cs="Arial"/>
              </w:rPr>
              <w:t>4</w:t>
            </w:r>
          </w:p>
        </w:tc>
        <w:tc>
          <w:tcPr>
            <w:tcW w:w="1684"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cboAccess</w:t>
            </w:r>
          </w:p>
        </w:tc>
        <w:tc>
          <w:tcPr>
            <w:tcW w:w="189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Combobox</w:t>
            </w:r>
          </w:p>
        </w:tc>
        <w:tc>
          <w:tcPr>
            <w:tcW w:w="1377" w:type="dxa"/>
          </w:tcPr>
          <w:p w:rsidR="005A5553" w:rsidRDefault="005D7AEB"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2863" w:type="dxa"/>
          </w:tcPr>
          <w:p w:rsidR="005A5553" w:rsidRP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Status Image</w:t>
            </w:r>
          </w:p>
        </w:tc>
        <w:tc>
          <w:tcPr>
            <w:tcW w:w="978"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Default="005A5553" w:rsidP="00302B90">
            <w:pPr>
              <w:rPr>
                <w:rFonts w:ascii="Arial" w:eastAsia="Arial" w:hAnsi="Arial" w:cs="Arial"/>
                <w:b/>
              </w:rPr>
            </w:pPr>
            <w:r>
              <w:rPr>
                <w:rFonts w:ascii="Arial" w:eastAsia="Arial" w:hAnsi="Arial" w:cs="Arial"/>
              </w:rPr>
              <w:t>5</w:t>
            </w:r>
          </w:p>
        </w:tc>
        <w:tc>
          <w:tcPr>
            <w:tcW w:w="1684"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Save</w:t>
            </w:r>
          </w:p>
        </w:tc>
        <w:tc>
          <w:tcPr>
            <w:tcW w:w="1891"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utton</w:t>
            </w:r>
          </w:p>
        </w:tc>
        <w:tc>
          <w:tcPr>
            <w:tcW w:w="1377"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Click</w:t>
            </w:r>
          </w:p>
        </w:tc>
        <w:tc>
          <w:tcPr>
            <w:tcW w:w="2863"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Save Image</w:t>
            </w:r>
          </w:p>
        </w:tc>
        <w:tc>
          <w:tcPr>
            <w:tcW w:w="978"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Enable</w:t>
            </w:r>
          </w:p>
        </w:tc>
      </w:tr>
    </w:tbl>
    <w:p w:rsidR="00FC6E4F" w:rsidRDefault="00FC6E4F">
      <w:pPr>
        <w:spacing w:line="240" w:lineRule="auto"/>
        <w:rPr>
          <w:b/>
          <w:bCs/>
        </w:rPr>
      </w:pPr>
      <w:r>
        <w:br w:type="page"/>
      </w:r>
    </w:p>
    <w:p w:rsidR="005A5553" w:rsidRDefault="005A5553" w:rsidP="00FC6E4F">
      <w:pPr>
        <w:pStyle w:val="Heading2"/>
      </w:pPr>
      <w:bookmarkStart w:id="123" w:name="_Toc369354951"/>
      <w:r w:rsidRPr="00823CE5">
        <w:lastRenderedPageBreak/>
        <w:t>FAQs</w:t>
      </w:r>
      <w:r w:rsidR="00A826A3">
        <w:t xml:space="preserve"> </w:t>
      </w:r>
      <w:r w:rsidRPr="00823CE5">
        <w:t>Manage</w:t>
      </w:r>
      <w:bookmarkEnd w:id="123"/>
    </w:p>
    <w:p w:rsidR="005A5553" w:rsidRDefault="005A5553" w:rsidP="005A5553">
      <w:r>
        <w:rPr>
          <w:noProof/>
          <w:lang w:val="en-US"/>
        </w:rPr>
        <w:drawing>
          <wp:inline distT="0" distB="0" distL="0" distR="0" wp14:anchorId="178E3359">
            <wp:extent cx="5937885" cy="4773295"/>
            <wp:effectExtent l="0" t="0" r="571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7885" cy="4773295"/>
                    </a:xfrm>
                    <a:prstGeom prst="rect">
                      <a:avLst/>
                    </a:prstGeom>
                    <a:noFill/>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671"/>
        <w:gridCol w:w="1895"/>
        <w:gridCol w:w="1377"/>
        <w:gridCol w:w="884"/>
        <w:gridCol w:w="2872"/>
        <w:gridCol w:w="978"/>
      </w:tblGrid>
      <w:tr w:rsidR="005A5553"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D30703" w:rsidRDefault="005A5553" w:rsidP="00302B90">
            <w:pPr>
              <w:spacing w:line="0" w:lineRule="atLeast"/>
              <w:jc w:val="left"/>
              <w:rPr>
                <w:rFonts w:ascii="Arial" w:hAnsi="Arial" w:cs="Arial"/>
                <w:color w:val="000000"/>
              </w:rPr>
            </w:pPr>
            <w:r w:rsidRPr="00D30703">
              <w:rPr>
                <w:rFonts w:ascii="Arial" w:hAnsi="Arial" w:cs="Arial"/>
                <w:color w:val="000000"/>
              </w:rPr>
              <w:t>No.</w:t>
            </w:r>
          </w:p>
        </w:tc>
        <w:tc>
          <w:tcPr>
            <w:tcW w:w="1671"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895"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377"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872"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78"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1</w:t>
            </w:r>
          </w:p>
        </w:tc>
        <w:tc>
          <w:tcPr>
            <w:tcW w:w="167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Edit</w:t>
            </w:r>
          </w:p>
        </w:tc>
        <w:tc>
          <w:tcPr>
            <w:tcW w:w="1895"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Click</w:t>
            </w:r>
          </w:p>
        </w:tc>
        <w:tc>
          <w:tcPr>
            <w:tcW w:w="2872"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 xml:space="preserve">Edit </w:t>
            </w:r>
            <w:r>
              <w:t xml:space="preserve"> </w:t>
            </w:r>
            <w:r>
              <w:rPr>
                <w:rFonts w:eastAsia="Arial"/>
              </w:rPr>
              <w:t xml:space="preserve"> Question</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2</w:t>
            </w:r>
          </w:p>
        </w:tc>
        <w:tc>
          <w:tcPr>
            <w:tcW w:w="167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btnDelete</w:t>
            </w:r>
          </w:p>
        </w:tc>
        <w:tc>
          <w:tcPr>
            <w:tcW w:w="1895"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Click</w:t>
            </w:r>
          </w:p>
        </w:tc>
        <w:tc>
          <w:tcPr>
            <w:tcW w:w="2872"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Delete Question</w:t>
            </w:r>
          </w:p>
        </w:tc>
        <w:tc>
          <w:tcPr>
            <w:tcW w:w="978"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Pr>
                <w:rFonts w:ascii="Arial" w:eastAsia="Arial" w:hAnsi="Arial" w:cs="Arial"/>
              </w:rPr>
              <w:t>3</w:t>
            </w:r>
          </w:p>
        </w:tc>
        <w:tc>
          <w:tcPr>
            <w:tcW w:w="1671"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xtQuestion</w:t>
            </w:r>
          </w:p>
        </w:tc>
        <w:tc>
          <w:tcPr>
            <w:tcW w:w="1895"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Textbox</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2872" w:type="dxa"/>
          </w:tcPr>
          <w:p w:rsidR="005A5553" w:rsidRDefault="007A5B05"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Question</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Default="005A5553" w:rsidP="00302B90">
            <w:pPr>
              <w:rPr>
                <w:rFonts w:ascii="Arial" w:eastAsia="Arial" w:hAnsi="Arial" w:cs="Arial"/>
                <w:b/>
              </w:rPr>
            </w:pPr>
            <w:r>
              <w:rPr>
                <w:rFonts w:ascii="Arial" w:eastAsia="Arial" w:hAnsi="Arial" w:cs="Arial"/>
              </w:rPr>
              <w:t>4</w:t>
            </w:r>
          </w:p>
        </w:tc>
        <w:tc>
          <w:tcPr>
            <w:tcW w:w="1671"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xtAnswer</w:t>
            </w:r>
          </w:p>
        </w:tc>
        <w:tc>
          <w:tcPr>
            <w:tcW w:w="1895"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extbox</w:t>
            </w:r>
          </w:p>
        </w:tc>
        <w:tc>
          <w:tcPr>
            <w:tcW w:w="1377"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Not Null</w:t>
            </w: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2872" w:type="dxa"/>
          </w:tcPr>
          <w:p w:rsidR="005A5553" w:rsidRPr="007A5B05" w:rsidRDefault="007A5B05" w:rsidP="00302B90">
            <w:pPr>
              <w:cnfStyle w:val="000000010000" w:firstRow="0" w:lastRow="0" w:firstColumn="0" w:lastColumn="0" w:oddVBand="0" w:evenVBand="0" w:oddHBand="0" w:evenHBand="1" w:firstRowFirstColumn="0" w:firstRowLastColumn="0" w:lastRowFirstColumn="0" w:lastRowLastColumn="0"/>
              <w:rPr>
                <w:rFonts w:eastAsia="Arial"/>
              </w:rPr>
            </w:pPr>
            <w:r w:rsidRPr="007A5B05">
              <w:rPr>
                <w:rFonts w:eastAsia="Arial"/>
              </w:rPr>
              <w:t>Answer</w:t>
            </w:r>
          </w:p>
        </w:tc>
        <w:tc>
          <w:tcPr>
            <w:tcW w:w="978"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Default="005A5553" w:rsidP="00302B90">
            <w:pPr>
              <w:rPr>
                <w:rFonts w:ascii="Arial" w:eastAsia="Arial" w:hAnsi="Arial" w:cs="Arial"/>
                <w:b/>
              </w:rPr>
            </w:pPr>
            <w:r>
              <w:rPr>
                <w:rFonts w:ascii="Arial" w:eastAsia="Arial" w:hAnsi="Arial" w:cs="Arial"/>
              </w:rPr>
              <w:t>5</w:t>
            </w:r>
          </w:p>
        </w:tc>
        <w:tc>
          <w:tcPr>
            <w:tcW w:w="1671"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Save</w:t>
            </w:r>
          </w:p>
        </w:tc>
        <w:tc>
          <w:tcPr>
            <w:tcW w:w="1895"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utton</w:t>
            </w:r>
          </w:p>
        </w:tc>
        <w:tc>
          <w:tcPr>
            <w:tcW w:w="1377"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Click</w:t>
            </w:r>
          </w:p>
        </w:tc>
        <w:tc>
          <w:tcPr>
            <w:tcW w:w="2872"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Save FAQs</w:t>
            </w:r>
          </w:p>
        </w:tc>
        <w:tc>
          <w:tcPr>
            <w:tcW w:w="978"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Enable</w:t>
            </w:r>
          </w:p>
        </w:tc>
      </w:tr>
    </w:tbl>
    <w:p w:rsidR="00FC6E4F" w:rsidRDefault="00FC6E4F">
      <w:pPr>
        <w:spacing w:line="240" w:lineRule="auto"/>
        <w:rPr>
          <w:b/>
          <w:bCs/>
        </w:rPr>
      </w:pPr>
      <w:r>
        <w:br w:type="page"/>
      </w:r>
    </w:p>
    <w:p w:rsidR="005A5553" w:rsidRDefault="005A5553" w:rsidP="00FC6E4F">
      <w:pPr>
        <w:pStyle w:val="Heading2"/>
      </w:pPr>
      <w:bookmarkStart w:id="124" w:name="_Toc369354952"/>
      <w:r w:rsidRPr="00823CE5">
        <w:lastRenderedPageBreak/>
        <w:t>Contact</w:t>
      </w:r>
      <w:r w:rsidR="00A826A3">
        <w:t xml:space="preserve"> </w:t>
      </w:r>
      <w:r w:rsidRPr="00823CE5">
        <w:t>Manage</w:t>
      </w:r>
      <w:bookmarkEnd w:id="124"/>
    </w:p>
    <w:p w:rsidR="005A5553" w:rsidRDefault="005A5553" w:rsidP="005A5553">
      <w:r>
        <w:rPr>
          <w:noProof/>
          <w:lang w:val="en-US"/>
        </w:rPr>
        <w:drawing>
          <wp:inline distT="0" distB="0" distL="0" distR="0" wp14:anchorId="3452C257">
            <wp:extent cx="5937885" cy="4773295"/>
            <wp:effectExtent l="0" t="0" r="5715"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7885" cy="4773295"/>
                    </a:xfrm>
                    <a:prstGeom prst="rect">
                      <a:avLst/>
                    </a:prstGeom>
                    <a:noFill/>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671"/>
        <w:gridCol w:w="1895"/>
        <w:gridCol w:w="1377"/>
        <w:gridCol w:w="884"/>
        <w:gridCol w:w="2872"/>
        <w:gridCol w:w="978"/>
      </w:tblGrid>
      <w:tr w:rsidR="005A5553"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D30703" w:rsidRDefault="005A5553" w:rsidP="00302B90">
            <w:pPr>
              <w:spacing w:line="0" w:lineRule="atLeast"/>
              <w:jc w:val="left"/>
              <w:rPr>
                <w:rFonts w:ascii="Arial" w:hAnsi="Arial" w:cs="Arial"/>
                <w:color w:val="000000"/>
              </w:rPr>
            </w:pPr>
            <w:r w:rsidRPr="00D30703">
              <w:rPr>
                <w:rFonts w:ascii="Arial" w:hAnsi="Arial" w:cs="Arial"/>
                <w:color w:val="000000"/>
              </w:rPr>
              <w:t>No.</w:t>
            </w:r>
          </w:p>
        </w:tc>
        <w:tc>
          <w:tcPr>
            <w:tcW w:w="1671"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895"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377"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872"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78"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1</w:t>
            </w:r>
          </w:p>
        </w:tc>
        <w:tc>
          <w:tcPr>
            <w:tcW w:w="167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Delete</w:t>
            </w:r>
          </w:p>
        </w:tc>
        <w:tc>
          <w:tcPr>
            <w:tcW w:w="1895"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Click</w:t>
            </w:r>
          </w:p>
        </w:tc>
        <w:tc>
          <w:tcPr>
            <w:tcW w:w="2872"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Delete Contact</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2</w:t>
            </w:r>
          </w:p>
        </w:tc>
        <w:tc>
          <w:tcPr>
            <w:tcW w:w="167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btnReply</w:t>
            </w:r>
          </w:p>
        </w:tc>
        <w:tc>
          <w:tcPr>
            <w:tcW w:w="1895"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Click</w:t>
            </w:r>
          </w:p>
        </w:tc>
        <w:tc>
          <w:tcPr>
            <w:tcW w:w="2872"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C</w:t>
            </w:r>
            <w:r w:rsidRPr="00823CE5">
              <w:rPr>
                <w:rFonts w:eastAsia="Arial"/>
              </w:rPr>
              <w:t xml:space="preserve">ontent </w:t>
            </w:r>
            <w:r>
              <w:rPr>
                <w:rFonts w:eastAsia="Arial"/>
              </w:rPr>
              <w:t>R</w:t>
            </w:r>
            <w:r w:rsidRPr="00823CE5">
              <w:rPr>
                <w:rFonts w:eastAsia="Arial"/>
              </w:rPr>
              <w:t>eply</w:t>
            </w:r>
          </w:p>
        </w:tc>
        <w:tc>
          <w:tcPr>
            <w:tcW w:w="978"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eastAsia="Arial"/>
              </w:rPr>
            </w:pPr>
            <w:r>
              <w:rPr>
                <w:rFonts w:eastAsia="Arial"/>
              </w:rPr>
              <w:t>3</w:t>
            </w:r>
          </w:p>
        </w:tc>
        <w:tc>
          <w:tcPr>
            <w:tcW w:w="1671"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btnSearch</w:t>
            </w:r>
          </w:p>
        </w:tc>
        <w:tc>
          <w:tcPr>
            <w:tcW w:w="1895"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Button</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Click</w:t>
            </w:r>
          </w:p>
        </w:tc>
        <w:tc>
          <w:tcPr>
            <w:tcW w:w="2872" w:type="dxa"/>
          </w:tcPr>
          <w:p w:rsidR="005A5553" w:rsidRDefault="005A5553"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Search Contacts</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rPr>
            </w:pPr>
            <w:r>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Default="005A5553" w:rsidP="00302B90">
            <w:pPr>
              <w:rPr>
                <w:rFonts w:eastAsia="Arial"/>
              </w:rPr>
            </w:pPr>
            <w:r>
              <w:rPr>
                <w:rFonts w:eastAsia="Arial"/>
              </w:rPr>
              <w:t>4</w:t>
            </w:r>
          </w:p>
        </w:tc>
        <w:tc>
          <w:tcPr>
            <w:tcW w:w="1671"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txtSearch</w:t>
            </w:r>
          </w:p>
        </w:tc>
        <w:tc>
          <w:tcPr>
            <w:tcW w:w="1895"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Textbox</w:t>
            </w:r>
          </w:p>
        </w:tc>
        <w:tc>
          <w:tcPr>
            <w:tcW w:w="1377"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884"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rPr>
            </w:pPr>
          </w:p>
        </w:tc>
        <w:tc>
          <w:tcPr>
            <w:tcW w:w="2872"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Search Contacts</w:t>
            </w:r>
          </w:p>
        </w:tc>
        <w:tc>
          <w:tcPr>
            <w:tcW w:w="978" w:type="dxa"/>
          </w:tcPr>
          <w:p w:rsidR="005A5553" w:rsidRDefault="005A5553" w:rsidP="00302B90">
            <w:pPr>
              <w:cnfStyle w:val="000000010000" w:firstRow="0" w:lastRow="0" w:firstColumn="0" w:lastColumn="0" w:oddVBand="0" w:evenVBand="0" w:oddHBand="0" w:evenHBand="1" w:firstRowFirstColumn="0" w:firstRowLastColumn="0" w:lastRowFirstColumn="0" w:lastRowLastColumn="0"/>
              <w:rPr>
                <w:rFonts w:eastAsia="Arial"/>
              </w:rPr>
            </w:pPr>
            <w:r>
              <w:rPr>
                <w:rFonts w:eastAsia="Arial"/>
              </w:rPr>
              <w:t>Enable</w:t>
            </w:r>
          </w:p>
        </w:tc>
      </w:tr>
    </w:tbl>
    <w:p w:rsidR="00FC6E4F" w:rsidRDefault="00FC6E4F">
      <w:pPr>
        <w:spacing w:line="240" w:lineRule="auto"/>
        <w:rPr>
          <w:b/>
          <w:bCs/>
        </w:rPr>
      </w:pPr>
      <w:r>
        <w:br w:type="page"/>
      </w:r>
    </w:p>
    <w:p w:rsidR="005A5553" w:rsidRDefault="005A5553" w:rsidP="005A5553">
      <w:pPr>
        <w:pStyle w:val="Heading2"/>
      </w:pPr>
      <w:bookmarkStart w:id="125" w:name="_Toc369354953"/>
      <w:r w:rsidRPr="00823CE5">
        <w:lastRenderedPageBreak/>
        <w:t>Contact</w:t>
      </w:r>
      <w:r w:rsidR="00A826A3">
        <w:t xml:space="preserve"> </w:t>
      </w:r>
      <w:r w:rsidRPr="00823CE5">
        <w:t>Manage</w:t>
      </w:r>
      <w:r w:rsidR="00A826A3">
        <w:t xml:space="preserve"> </w:t>
      </w:r>
      <w:r w:rsidRPr="00823CE5">
        <w:t>Reply</w:t>
      </w:r>
      <w:bookmarkEnd w:id="125"/>
    </w:p>
    <w:p w:rsidR="005A5553" w:rsidRDefault="005A5553" w:rsidP="005A5553">
      <w:r>
        <w:rPr>
          <w:noProof/>
          <w:lang w:val="en-US"/>
        </w:rPr>
        <w:drawing>
          <wp:inline distT="0" distB="0" distL="0" distR="0" wp14:anchorId="03E4B02D">
            <wp:extent cx="5937885" cy="4773295"/>
            <wp:effectExtent l="0" t="0" r="5715"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7885" cy="4773295"/>
                    </a:xfrm>
                    <a:prstGeom prst="rect">
                      <a:avLst/>
                    </a:prstGeom>
                    <a:noFill/>
                  </pic:spPr>
                </pic:pic>
              </a:graphicData>
            </a:graphic>
          </wp:inline>
        </w:drawing>
      </w:r>
    </w:p>
    <w:tbl>
      <w:tblPr>
        <w:tblStyle w:val="LightGrid-Accent1"/>
        <w:tblpPr w:leftFromText="180" w:rightFromText="180" w:bottomFromText="200" w:vertAnchor="text" w:horzAnchor="margin" w:tblpXSpec="center" w:tblpY="174"/>
        <w:tblW w:w="10304" w:type="dxa"/>
        <w:tblCellMar>
          <w:left w:w="115" w:type="dxa"/>
          <w:right w:w="115" w:type="dxa"/>
        </w:tblCellMar>
        <w:tblLook w:val="04A0" w:firstRow="1" w:lastRow="0" w:firstColumn="1" w:lastColumn="0" w:noHBand="0" w:noVBand="1"/>
      </w:tblPr>
      <w:tblGrid>
        <w:gridCol w:w="627"/>
        <w:gridCol w:w="1671"/>
        <w:gridCol w:w="1895"/>
        <w:gridCol w:w="1377"/>
        <w:gridCol w:w="884"/>
        <w:gridCol w:w="2872"/>
        <w:gridCol w:w="978"/>
      </w:tblGrid>
      <w:tr w:rsidR="005A5553" w:rsidRPr="009B603C" w:rsidTr="00302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D30703" w:rsidRDefault="005A5553" w:rsidP="00302B90">
            <w:pPr>
              <w:spacing w:line="0" w:lineRule="atLeast"/>
              <w:jc w:val="left"/>
              <w:rPr>
                <w:rFonts w:ascii="Arial" w:hAnsi="Arial" w:cs="Arial"/>
                <w:color w:val="000000"/>
              </w:rPr>
            </w:pPr>
            <w:r w:rsidRPr="00D30703">
              <w:rPr>
                <w:rFonts w:ascii="Arial" w:hAnsi="Arial" w:cs="Arial"/>
                <w:color w:val="000000"/>
              </w:rPr>
              <w:t>No.</w:t>
            </w:r>
          </w:p>
        </w:tc>
        <w:tc>
          <w:tcPr>
            <w:tcW w:w="1671"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Name</w:t>
            </w:r>
          </w:p>
        </w:tc>
        <w:tc>
          <w:tcPr>
            <w:tcW w:w="1895"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Type</w:t>
            </w:r>
          </w:p>
        </w:tc>
        <w:tc>
          <w:tcPr>
            <w:tcW w:w="1377"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Validation</w:t>
            </w:r>
          </w:p>
        </w:tc>
        <w:tc>
          <w:tcPr>
            <w:tcW w:w="884"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Event</w:t>
            </w:r>
          </w:p>
        </w:tc>
        <w:tc>
          <w:tcPr>
            <w:tcW w:w="2872"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Description</w:t>
            </w:r>
          </w:p>
        </w:tc>
        <w:tc>
          <w:tcPr>
            <w:tcW w:w="978" w:type="dxa"/>
          </w:tcPr>
          <w:p w:rsidR="005A5553" w:rsidRPr="00D30703" w:rsidRDefault="005A5553" w:rsidP="00302B90">
            <w:pPr>
              <w:spacing w:line="0" w:lineRule="atLeast"/>
              <w:jc w:val="left"/>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30703">
              <w:rPr>
                <w:rFonts w:ascii="Arial" w:hAnsi="Arial" w:cs="Arial"/>
                <w:color w:val="000000"/>
              </w:rPr>
              <w:t>Status</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1</w:t>
            </w:r>
          </w:p>
        </w:tc>
        <w:tc>
          <w:tcPr>
            <w:tcW w:w="167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btnDelete</w:t>
            </w:r>
          </w:p>
        </w:tc>
        <w:tc>
          <w:tcPr>
            <w:tcW w:w="1895"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Click</w:t>
            </w:r>
          </w:p>
        </w:tc>
        <w:tc>
          <w:tcPr>
            <w:tcW w:w="2872"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Pr>
                <w:rFonts w:eastAsia="Arial"/>
              </w:rPr>
              <w:t>Delete Contact</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2</w:t>
            </w:r>
          </w:p>
        </w:tc>
        <w:tc>
          <w:tcPr>
            <w:tcW w:w="1671"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txt</w:t>
            </w:r>
            <w:r>
              <w:rPr>
                <w:rFonts w:eastAsia="Arial"/>
              </w:rPr>
              <w:t>Reply</w:t>
            </w:r>
          </w:p>
        </w:tc>
        <w:tc>
          <w:tcPr>
            <w:tcW w:w="1895"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Textbox</w:t>
            </w:r>
          </w:p>
        </w:tc>
        <w:tc>
          <w:tcPr>
            <w:tcW w:w="1377"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Not null</w:t>
            </w:r>
          </w:p>
        </w:tc>
        <w:tc>
          <w:tcPr>
            <w:tcW w:w="884"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p>
        </w:tc>
        <w:tc>
          <w:tcPr>
            <w:tcW w:w="2872"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Pr>
                <w:rFonts w:eastAsia="Arial"/>
              </w:rPr>
              <w:t>C</w:t>
            </w:r>
            <w:r w:rsidRPr="00823CE5">
              <w:rPr>
                <w:rFonts w:eastAsia="Arial"/>
              </w:rPr>
              <w:t xml:space="preserve">ontent </w:t>
            </w:r>
            <w:r>
              <w:rPr>
                <w:rFonts w:eastAsia="Arial"/>
              </w:rPr>
              <w:t>R</w:t>
            </w:r>
            <w:r w:rsidRPr="00823CE5">
              <w:rPr>
                <w:rFonts w:eastAsia="Arial"/>
              </w:rPr>
              <w:t>eply</w:t>
            </w:r>
          </w:p>
        </w:tc>
        <w:tc>
          <w:tcPr>
            <w:tcW w:w="978" w:type="dxa"/>
          </w:tcPr>
          <w:p w:rsidR="005A5553" w:rsidRPr="00823CE5" w:rsidRDefault="005A5553" w:rsidP="00302B90">
            <w:pPr>
              <w:cnfStyle w:val="000000010000" w:firstRow="0" w:lastRow="0" w:firstColumn="0" w:lastColumn="0" w:oddVBand="0" w:evenVBand="0" w:oddHBand="0" w:evenHBand="1" w:firstRowFirstColumn="0" w:firstRowLastColumn="0" w:lastRowFirstColumn="0" w:lastRowLastColumn="0"/>
              <w:rPr>
                <w:rFonts w:eastAsia="Arial"/>
                <w:b/>
              </w:rPr>
            </w:pPr>
            <w:r w:rsidRPr="00823CE5">
              <w:rPr>
                <w:rFonts w:eastAsia="Arial"/>
              </w:rPr>
              <w:t>Enable</w:t>
            </w:r>
          </w:p>
        </w:tc>
      </w:tr>
      <w:tr w:rsidR="005A5553" w:rsidRPr="009B603C" w:rsidTr="00302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dxa"/>
          </w:tcPr>
          <w:p w:rsidR="005A5553" w:rsidRPr="00823CE5" w:rsidRDefault="005A5553" w:rsidP="00302B90">
            <w:pPr>
              <w:rPr>
                <w:rFonts w:ascii="Arial" w:eastAsia="Arial" w:hAnsi="Arial" w:cs="Arial"/>
                <w:b/>
              </w:rPr>
            </w:pPr>
            <w:r w:rsidRPr="00823CE5">
              <w:rPr>
                <w:rFonts w:ascii="Arial" w:eastAsia="Arial" w:hAnsi="Arial" w:cs="Arial"/>
              </w:rPr>
              <w:t>3</w:t>
            </w:r>
          </w:p>
        </w:tc>
        <w:tc>
          <w:tcPr>
            <w:tcW w:w="1671"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tn</w:t>
            </w:r>
            <w:r>
              <w:rPr>
                <w:rFonts w:eastAsia="Arial"/>
              </w:rPr>
              <w:t>Send</w:t>
            </w:r>
          </w:p>
        </w:tc>
        <w:tc>
          <w:tcPr>
            <w:tcW w:w="1895"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Button</w:t>
            </w:r>
          </w:p>
        </w:tc>
        <w:tc>
          <w:tcPr>
            <w:tcW w:w="1377"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p>
        </w:tc>
        <w:tc>
          <w:tcPr>
            <w:tcW w:w="884"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Click</w:t>
            </w:r>
          </w:p>
        </w:tc>
        <w:tc>
          <w:tcPr>
            <w:tcW w:w="2872"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 xml:space="preserve">Process </w:t>
            </w:r>
            <w:r>
              <w:rPr>
                <w:rFonts w:eastAsia="Arial"/>
              </w:rPr>
              <w:t>Send</w:t>
            </w:r>
            <w:r w:rsidRPr="00823CE5">
              <w:rPr>
                <w:rFonts w:eastAsia="Arial"/>
              </w:rPr>
              <w:t xml:space="preserve"> Re</w:t>
            </w:r>
            <w:r>
              <w:rPr>
                <w:rFonts w:eastAsia="Arial"/>
              </w:rPr>
              <w:t>ply</w:t>
            </w:r>
          </w:p>
        </w:tc>
        <w:tc>
          <w:tcPr>
            <w:tcW w:w="978" w:type="dxa"/>
          </w:tcPr>
          <w:p w:rsidR="005A5553" w:rsidRPr="00823CE5" w:rsidRDefault="005A5553" w:rsidP="00302B90">
            <w:pPr>
              <w:cnfStyle w:val="000000100000" w:firstRow="0" w:lastRow="0" w:firstColumn="0" w:lastColumn="0" w:oddVBand="0" w:evenVBand="0" w:oddHBand="1" w:evenHBand="0" w:firstRowFirstColumn="0" w:firstRowLastColumn="0" w:lastRowFirstColumn="0" w:lastRowLastColumn="0"/>
              <w:rPr>
                <w:rFonts w:eastAsia="Arial"/>
                <w:b/>
              </w:rPr>
            </w:pPr>
            <w:r w:rsidRPr="00823CE5">
              <w:rPr>
                <w:rFonts w:eastAsia="Arial"/>
              </w:rPr>
              <w:t>Enable</w:t>
            </w:r>
          </w:p>
        </w:tc>
      </w:tr>
    </w:tbl>
    <w:p w:rsidR="005A5553" w:rsidRDefault="005A5553" w:rsidP="005A5553"/>
    <w:p w:rsidR="00E517AC" w:rsidRDefault="00E517AC">
      <w:pPr>
        <w:spacing w:line="240" w:lineRule="auto"/>
      </w:pPr>
      <w:r>
        <w:br w:type="page"/>
      </w:r>
    </w:p>
    <w:p w:rsidR="00E517AC" w:rsidRPr="0067555E" w:rsidRDefault="00E517AC" w:rsidP="00E517AC">
      <w:pPr>
        <w:pStyle w:val="Heading1"/>
        <w:rPr>
          <w:b w:val="0"/>
          <w:bCs w:val="0"/>
        </w:rPr>
      </w:pPr>
      <w:bookmarkStart w:id="126" w:name="_Toc367724190"/>
      <w:bookmarkStart w:id="127" w:name="_Toc369354954"/>
      <w:r>
        <w:lastRenderedPageBreak/>
        <w:t>Sitemap</w:t>
      </w:r>
      <w:bookmarkEnd w:id="126"/>
      <w:bookmarkEnd w:id="127"/>
    </w:p>
    <w:p w:rsidR="00E517AC" w:rsidRDefault="00E517AC" w:rsidP="006F27E3">
      <w:pPr>
        <w:pStyle w:val="Heading2"/>
        <w:numPr>
          <w:ilvl w:val="0"/>
          <w:numId w:val="24"/>
        </w:numPr>
      </w:pPr>
      <w:bookmarkStart w:id="128" w:name="_Toc367724191"/>
      <w:bookmarkStart w:id="129" w:name="_Toc369354955"/>
      <w:r>
        <w:t>Front-End Sitemap</w:t>
      </w:r>
      <w:bookmarkEnd w:id="128"/>
      <w:bookmarkEnd w:id="129"/>
    </w:p>
    <w:p w:rsidR="00CC472C" w:rsidRPr="00CC472C" w:rsidRDefault="00CC472C" w:rsidP="00CC472C">
      <w:r w:rsidRPr="00CC472C">
        <w:rPr>
          <w:noProof/>
          <w:lang w:val="en-US"/>
        </w:rPr>
        <w:drawing>
          <wp:inline distT="0" distB="0" distL="0" distR="0" wp14:anchorId="180DC409" wp14:editId="63263CEC">
            <wp:extent cx="5943600" cy="263216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632166"/>
                    </a:xfrm>
                    <a:prstGeom prst="rect">
                      <a:avLst/>
                    </a:prstGeom>
                    <a:noFill/>
                    <a:ln>
                      <a:noFill/>
                    </a:ln>
                  </pic:spPr>
                </pic:pic>
              </a:graphicData>
            </a:graphic>
          </wp:inline>
        </w:drawing>
      </w:r>
    </w:p>
    <w:p w:rsidR="00E517AC" w:rsidRDefault="00E517AC" w:rsidP="00E517AC">
      <w:r>
        <w:br w:type="page"/>
      </w:r>
    </w:p>
    <w:p w:rsidR="00E517AC" w:rsidRDefault="00E517AC" w:rsidP="00E517AC">
      <w:pPr>
        <w:pStyle w:val="Heading2"/>
        <w:numPr>
          <w:ilvl w:val="0"/>
          <w:numId w:val="2"/>
        </w:numPr>
        <w:ind w:left="360"/>
      </w:pPr>
      <w:bookmarkStart w:id="130" w:name="_Toc367724192"/>
      <w:bookmarkStart w:id="131" w:name="_Toc369354956"/>
      <w:r>
        <w:lastRenderedPageBreak/>
        <w:t>Back-End Sitemap</w:t>
      </w:r>
      <w:bookmarkEnd w:id="130"/>
      <w:bookmarkEnd w:id="131"/>
    </w:p>
    <w:p w:rsidR="00C72F89" w:rsidRPr="00C72F89" w:rsidRDefault="00C72F89" w:rsidP="00C72F89">
      <w:r w:rsidRPr="00C72F89">
        <w:rPr>
          <w:noProof/>
          <w:lang w:val="en-US"/>
        </w:rPr>
        <w:drawing>
          <wp:inline distT="0" distB="0" distL="0" distR="0">
            <wp:extent cx="5095875" cy="235267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E517AC" w:rsidRDefault="00E517AC" w:rsidP="005A5553"/>
    <w:p w:rsidR="0030621F" w:rsidRDefault="0030621F">
      <w:pPr>
        <w:spacing w:line="240" w:lineRule="auto"/>
      </w:pPr>
      <w:r>
        <w:br w:type="page"/>
      </w:r>
    </w:p>
    <w:p w:rsidR="0030621F" w:rsidRPr="00D02F77" w:rsidRDefault="0030621F" w:rsidP="0030621F">
      <w:pPr>
        <w:pStyle w:val="Heading1"/>
      </w:pPr>
      <w:bookmarkStart w:id="132" w:name="_Toc367724193"/>
      <w:bookmarkStart w:id="133" w:name="_Toc369354957"/>
      <w:r w:rsidRPr="00C57BEE">
        <w:lastRenderedPageBreak/>
        <w:t>Task</w:t>
      </w:r>
      <w:r>
        <w:t xml:space="preserve"> sheet review 3</w:t>
      </w:r>
      <w:bookmarkEnd w:id="132"/>
      <w:bookmarkEnd w:id="133"/>
    </w:p>
    <w:tbl>
      <w:tblPr>
        <w:tblStyle w:val="TableGrid"/>
        <w:tblW w:w="0" w:type="auto"/>
        <w:tblLayout w:type="fixed"/>
        <w:tblCellMar>
          <w:top w:w="72" w:type="dxa"/>
          <w:left w:w="115" w:type="dxa"/>
          <w:bottom w:w="72" w:type="dxa"/>
          <w:right w:w="115" w:type="dxa"/>
        </w:tblCellMar>
        <w:tblLook w:val="04A0" w:firstRow="1" w:lastRow="0" w:firstColumn="1" w:lastColumn="0" w:noHBand="0" w:noVBand="1"/>
      </w:tblPr>
      <w:tblGrid>
        <w:gridCol w:w="745"/>
        <w:gridCol w:w="3330"/>
        <w:gridCol w:w="810"/>
        <w:gridCol w:w="900"/>
        <w:gridCol w:w="2430"/>
        <w:gridCol w:w="1375"/>
      </w:tblGrid>
      <w:tr w:rsidR="007D1C5B" w:rsidRPr="00BD2A6E" w:rsidTr="00767354">
        <w:tc>
          <w:tcPr>
            <w:tcW w:w="4075" w:type="dxa"/>
            <w:gridSpan w:val="2"/>
            <w:shd w:val="clear" w:color="auto" w:fill="F2F2F2" w:themeFill="background1" w:themeFillShade="F2"/>
          </w:tcPr>
          <w:p w:rsidR="007D1C5B" w:rsidRPr="00BD2A6E" w:rsidRDefault="007D1C5B" w:rsidP="00767354">
            <w:pPr>
              <w:rPr>
                <w:sz w:val="22"/>
                <w:szCs w:val="22"/>
              </w:rPr>
            </w:pPr>
            <w:r w:rsidRPr="00BD2A6E">
              <w:rPr>
                <w:sz w:val="22"/>
                <w:szCs w:val="22"/>
              </w:rPr>
              <w:t xml:space="preserve">Project Title: </w:t>
            </w:r>
            <w:r>
              <w:rPr>
                <w:sz w:val="22"/>
                <w:szCs w:val="22"/>
              </w:rPr>
              <w:t>Web Photo Share</w:t>
            </w:r>
          </w:p>
        </w:tc>
        <w:tc>
          <w:tcPr>
            <w:tcW w:w="5515" w:type="dxa"/>
            <w:gridSpan w:val="4"/>
            <w:shd w:val="clear" w:color="auto" w:fill="F2F2F2" w:themeFill="background1" w:themeFillShade="F2"/>
          </w:tcPr>
          <w:p w:rsidR="007D1C5B" w:rsidRPr="00BD2A6E" w:rsidRDefault="007D1C5B" w:rsidP="00767354">
            <w:pPr>
              <w:rPr>
                <w:sz w:val="22"/>
                <w:szCs w:val="22"/>
              </w:rPr>
            </w:pPr>
            <w:r w:rsidRPr="00BD2A6E">
              <w:rPr>
                <w:sz w:val="22"/>
                <w:szCs w:val="22"/>
              </w:rPr>
              <w:t>Project Ref. No: 2</w:t>
            </w:r>
          </w:p>
        </w:tc>
      </w:tr>
      <w:tr w:rsidR="007D1C5B" w:rsidRPr="00BD2A6E" w:rsidTr="00767354">
        <w:tc>
          <w:tcPr>
            <w:tcW w:w="745" w:type="dxa"/>
            <w:shd w:val="clear" w:color="auto" w:fill="F2F2F2" w:themeFill="background1" w:themeFillShade="F2"/>
          </w:tcPr>
          <w:p w:rsidR="007D1C5B" w:rsidRPr="00BD2A6E" w:rsidRDefault="007D1C5B" w:rsidP="00767354">
            <w:pPr>
              <w:rPr>
                <w:sz w:val="22"/>
                <w:szCs w:val="22"/>
              </w:rPr>
            </w:pPr>
          </w:p>
        </w:tc>
        <w:tc>
          <w:tcPr>
            <w:tcW w:w="3330" w:type="dxa"/>
            <w:shd w:val="clear" w:color="auto" w:fill="F2F2F2" w:themeFill="background1" w:themeFillShade="F2"/>
          </w:tcPr>
          <w:p w:rsidR="007D1C5B" w:rsidRPr="00BD2A6E" w:rsidRDefault="007D1C5B" w:rsidP="00767354">
            <w:pPr>
              <w:rPr>
                <w:sz w:val="22"/>
                <w:szCs w:val="22"/>
              </w:rPr>
            </w:pPr>
          </w:p>
        </w:tc>
        <w:tc>
          <w:tcPr>
            <w:tcW w:w="5515" w:type="dxa"/>
            <w:gridSpan w:val="4"/>
            <w:shd w:val="clear" w:color="auto" w:fill="F2F2F2" w:themeFill="background1" w:themeFillShade="F2"/>
          </w:tcPr>
          <w:p w:rsidR="007D1C5B" w:rsidRPr="00BD2A6E" w:rsidRDefault="007D1C5B" w:rsidP="00767354">
            <w:pPr>
              <w:rPr>
                <w:sz w:val="22"/>
                <w:szCs w:val="22"/>
              </w:rPr>
            </w:pPr>
            <w:r w:rsidRPr="00BD2A6E">
              <w:rPr>
                <w:sz w:val="22"/>
                <w:szCs w:val="22"/>
              </w:rPr>
              <w:t>Date of Preparation of Activity Plan</w:t>
            </w:r>
          </w:p>
        </w:tc>
      </w:tr>
      <w:tr w:rsidR="007D1C5B" w:rsidRPr="00BD2A6E" w:rsidTr="00767354">
        <w:tc>
          <w:tcPr>
            <w:tcW w:w="745" w:type="dxa"/>
            <w:shd w:val="clear" w:color="auto" w:fill="F2F2F2" w:themeFill="background1" w:themeFillShade="F2"/>
          </w:tcPr>
          <w:p w:rsidR="007D1C5B" w:rsidRPr="00BD2A6E" w:rsidRDefault="007D1C5B" w:rsidP="00767354">
            <w:pPr>
              <w:jc w:val="center"/>
              <w:rPr>
                <w:sz w:val="22"/>
                <w:szCs w:val="22"/>
              </w:rPr>
            </w:pPr>
            <w:r w:rsidRPr="00BD2A6E">
              <w:rPr>
                <w:sz w:val="22"/>
                <w:szCs w:val="22"/>
              </w:rPr>
              <w:t>No.</w:t>
            </w:r>
          </w:p>
        </w:tc>
        <w:tc>
          <w:tcPr>
            <w:tcW w:w="3330" w:type="dxa"/>
            <w:shd w:val="clear" w:color="auto" w:fill="F2F2F2" w:themeFill="background1" w:themeFillShade="F2"/>
          </w:tcPr>
          <w:p w:rsidR="007D1C5B" w:rsidRPr="00BD2A6E" w:rsidRDefault="007D1C5B" w:rsidP="00767354">
            <w:pPr>
              <w:rPr>
                <w:sz w:val="22"/>
                <w:szCs w:val="22"/>
              </w:rPr>
            </w:pPr>
            <w:r w:rsidRPr="00BD2A6E">
              <w:rPr>
                <w:sz w:val="22"/>
                <w:szCs w:val="22"/>
              </w:rPr>
              <w:t>Task</w:t>
            </w:r>
          </w:p>
        </w:tc>
        <w:tc>
          <w:tcPr>
            <w:tcW w:w="810" w:type="dxa"/>
            <w:shd w:val="clear" w:color="auto" w:fill="F2F2F2" w:themeFill="background1" w:themeFillShade="F2"/>
          </w:tcPr>
          <w:p w:rsidR="007D1C5B" w:rsidRPr="00BD2A6E" w:rsidRDefault="007D1C5B" w:rsidP="00767354">
            <w:pPr>
              <w:rPr>
                <w:sz w:val="22"/>
                <w:szCs w:val="22"/>
              </w:rPr>
            </w:pPr>
            <w:r w:rsidRPr="00BD2A6E">
              <w:rPr>
                <w:sz w:val="22"/>
                <w:szCs w:val="22"/>
              </w:rPr>
              <w:t>Start Date</w:t>
            </w:r>
          </w:p>
        </w:tc>
        <w:tc>
          <w:tcPr>
            <w:tcW w:w="900" w:type="dxa"/>
            <w:shd w:val="clear" w:color="auto" w:fill="F2F2F2" w:themeFill="background1" w:themeFillShade="F2"/>
          </w:tcPr>
          <w:p w:rsidR="007D1C5B" w:rsidRPr="00BD2A6E" w:rsidRDefault="007D1C5B" w:rsidP="00767354">
            <w:pPr>
              <w:rPr>
                <w:sz w:val="22"/>
                <w:szCs w:val="22"/>
              </w:rPr>
            </w:pPr>
            <w:r w:rsidRPr="00BD2A6E">
              <w:rPr>
                <w:sz w:val="22"/>
                <w:szCs w:val="22"/>
              </w:rPr>
              <w:t>Actual Days</w:t>
            </w:r>
          </w:p>
        </w:tc>
        <w:tc>
          <w:tcPr>
            <w:tcW w:w="2430" w:type="dxa"/>
            <w:shd w:val="clear" w:color="auto" w:fill="F2F2F2" w:themeFill="background1" w:themeFillShade="F2"/>
          </w:tcPr>
          <w:p w:rsidR="007D1C5B" w:rsidRPr="00BD2A6E" w:rsidRDefault="007D1C5B" w:rsidP="00767354">
            <w:pPr>
              <w:rPr>
                <w:sz w:val="22"/>
                <w:szCs w:val="22"/>
              </w:rPr>
            </w:pPr>
            <w:r w:rsidRPr="00BD2A6E">
              <w:rPr>
                <w:sz w:val="22"/>
                <w:szCs w:val="22"/>
              </w:rPr>
              <w:t>Member Names</w:t>
            </w:r>
          </w:p>
        </w:tc>
        <w:tc>
          <w:tcPr>
            <w:tcW w:w="1375" w:type="dxa"/>
            <w:shd w:val="clear" w:color="auto" w:fill="F2F2F2" w:themeFill="background1" w:themeFillShade="F2"/>
          </w:tcPr>
          <w:p w:rsidR="007D1C5B" w:rsidRPr="00BD2A6E" w:rsidRDefault="007D1C5B" w:rsidP="00767354">
            <w:pPr>
              <w:rPr>
                <w:sz w:val="22"/>
                <w:szCs w:val="22"/>
              </w:rPr>
            </w:pPr>
            <w:r w:rsidRPr="00BD2A6E">
              <w:rPr>
                <w:sz w:val="22"/>
                <w:szCs w:val="22"/>
              </w:rPr>
              <w:t>Status</w:t>
            </w:r>
          </w:p>
        </w:tc>
      </w:tr>
      <w:tr w:rsidR="007D1C5B" w:rsidRPr="00BD2A6E" w:rsidTr="002A0DDC">
        <w:tc>
          <w:tcPr>
            <w:tcW w:w="745" w:type="dxa"/>
            <w:vAlign w:val="center"/>
          </w:tcPr>
          <w:p w:rsidR="007D1C5B" w:rsidRPr="00BD2A6E" w:rsidRDefault="007D1C5B" w:rsidP="002A0DDC">
            <w:pPr>
              <w:jc w:val="center"/>
              <w:rPr>
                <w:sz w:val="22"/>
                <w:szCs w:val="22"/>
              </w:rPr>
            </w:pPr>
            <w:r w:rsidRPr="00BD2A6E">
              <w:rPr>
                <w:sz w:val="22"/>
                <w:szCs w:val="22"/>
              </w:rPr>
              <w:t>01</w:t>
            </w:r>
          </w:p>
        </w:tc>
        <w:tc>
          <w:tcPr>
            <w:tcW w:w="3330" w:type="dxa"/>
            <w:vAlign w:val="center"/>
          </w:tcPr>
          <w:p w:rsidR="007D1C5B" w:rsidRPr="00BD2A6E" w:rsidRDefault="007D1C5B" w:rsidP="00767354">
            <w:pPr>
              <w:rPr>
                <w:sz w:val="22"/>
                <w:szCs w:val="22"/>
              </w:rPr>
            </w:pPr>
            <w:r>
              <w:rPr>
                <w:sz w:val="22"/>
                <w:szCs w:val="22"/>
              </w:rPr>
              <w:t>Database Relationship</w:t>
            </w:r>
          </w:p>
        </w:tc>
        <w:tc>
          <w:tcPr>
            <w:tcW w:w="810" w:type="dxa"/>
            <w:vMerge w:val="restart"/>
            <w:textDirection w:val="btLr"/>
            <w:vAlign w:val="center"/>
          </w:tcPr>
          <w:p w:rsidR="007D1C5B" w:rsidRPr="00BD2A6E" w:rsidRDefault="0052247F" w:rsidP="00767354">
            <w:pPr>
              <w:jc w:val="center"/>
              <w:rPr>
                <w:sz w:val="22"/>
                <w:szCs w:val="22"/>
              </w:rPr>
            </w:pPr>
            <w:r>
              <w:rPr>
                <w:sz w:val="22"/>
                <w:szCs w:val="22"/>
              </w:rPr>
              <w:t>03 October</w:t>
            </w:r>
            <w:r w:rsidR="007D1C5B" w:rsidRPr="00BD2A6E">
              <w:rPr>
                <w:sz w:val="22"/>
                <w:szCs w:val="22"/>
              </w:rPr>
              <w:t>, 2013</w:t>
            </w:r>
          </w:p>
        </w:tc>
        <w:tc>
          <w:tcPr>
            <w:tcW w:w="900" w:type="dxa"/>
            <w:vMerge w:val="restart"/>
            <w:vAlign w:val="center"/>
          </w:tcPr>
          <w:p w:rsidR="007D1C5B" w:rsidRPr="00BD2A6E" w:rsidRDefault="00830A3E" w:rsidP="00767354">
            <w:pPr>
              <w:jc w:val="center"/>
              <w:rPr>
                <w:sz w:val="22"/>
                <w:szCs w:val="22"/>
              </w:rPr>
            </w:pPr>
            <w:r>
              <w:rPr>
                <w:sz w:val="22"/>
                <w:szCs w:val="22"/>
              </w:rPr>
              <w:t>10</w:t>
            </w:r>
          </w:p>
        </w:tc>
        <w:tc>
          <w:tcPr>
            <w:tcW w:w="2430" w:type="dxa"/>
            <w:vAlign w:val="center"/>
          </w:tcPr>
          <w:p w:rsidR="007D1C5B" w:rsidRDefault="00341AA4" w:rsidP="00767354">
            <w:pPr>
              <w:rPr>
                <w:sz w:val="22"/>
                <w:szCs w:val="22"/>
              </w:rPr>
            </w:pPr>
            <w:r>
              <w:rPr>
                <w:sz w:val="22"/>
                <w:szCs w:val="22"/>
              </w:rPr>
              <w:t>Le Ngoc Nhut</w:t>
            </w:r>
          </w:p>
          <w:p w:rsidR="00341AA4" w:rsidRPr="00BD2A6E" w:rsidRDefault="00341AA4" w:rsidP="00767354">
            <w:pPr>
              <w:rPr>
                <w:sz w:val="22"/>
                <w:szCs w:val="22"/>
              </w:rPr>
            </w:pPr>
            <w:r>
              <w:rPr>
                <w:sz w:val="22"/>
                <w:szCs w:val="22"/>
              </w:rPr>
              <w:t>Nguyen Van Hai</w:t>
            </w:r>
          </w:p>
        </w:tc>
        <w:tc>
          <w:tcPr>
            <w:tcW w:w="1375" w:type="dxa"/>
            <w:vAlign w:val="center"/>
          </w:tcPr>
          <w:p w:rsidR="007D1C5B" w:rsidRPr="00BD2A6E" w:rsidRDefault="007D1C5B" w:rsidP="00767354">
            <w:pPr>
              <w:rPr>
                <w:sz w:val="22"/>
                <w:szCs w:val="22"/>
              </w:rPr>
            </w:pPr>
            <w:r w:rsidRPr="00BD2A6E">
              <w:rPr>
                <w:sz w:val="22"/>
                <w:szCs w:val="22"/>
              </w:rPr>
              <w:t>Completed</w:t>
            </w:r>
          </w:p>
        </w:tc>
      </w:tr>
      <w:tr w:rsidR="007D1C5B" w:rsidRPr="00BD2A6E" w:rsidTr="00767354">
        <w:tc>
          <w:tcPr>
            <w:tcW w:w="745" w:type="dxa"/>
          </w:tcPr>
          <w:p w:rsidR="007D1C5B" w:rsidRPr="00BD2A6E" w:rsidRDefault="007D1C5B" w:rsidP="00767354">
            <w:pPr>
              <w:jc w:val="center"/>
              <w:rPr>
                <w:sz w:val="22"/>
                <w:szCs w:val="22"/>
              </w:rPr>
            </w:pPr>
            <w:r w:rsidRPr="00BD2A6E">
              <w:rPr>
                <w:sz w:val="22"/>
                <w:szCs w:val="22"/>
              </w:rPr>
              <w:t>02</w:t>
            </w:r>
          </w:p>
        </w:tc>
        <w:tc>
          <w:tcPr>
            <w:tcW w:w="3330" w:type="dxa"/>
            <w:vAlign w:val="center"/>
          </w:tcPr>
          <w:p w:rsidR="007D1C5B" w:rsidRPr="00BD2A6E" w:rsidRDefault="00966CB8" w:rsidP="00767354">
            <w:pPr>
              <w:rPr>
                <w:sz w:val="22"/>
                <w:szCs w:val="22"/>
              </w:rPr>
            </w:pPr>
            <w:r>
              <w:rPr>
                <w:sz w:val="22"/>
                <w:szCs w:val="22"/>
              </w:rPr>
              <w:t>Database Structure</w:t>
            </w:r>
          </w:p>
        </w:tc>
        <w:tc>
          <w:tcPr>
            <w:tcW w:w="810" w:type="dxa"/>
            <w:vMerge/>
            <w:vAlign w:val="center"/>
          </w:tcPr>
          <w:p w:rsidR="007D1C5B" w:rsidRPr="00BD2A6E" w:rsidRDefault="007D1C5B" w:rsidP="00767354">
            <w:pPr>
              <w:rPr>
                <w:sz w:val="22"/>
                <w:szCs w:val="22"/>
              </w:rPr>
            </w:pPr>
          </w:p>
        </w:tc>
        <w:tc>
          <w:tcPr>
            <w:tcW w:w="900" w:type="dxa"/>
            <w:vMerge/>
            <w:vAlign w:val="center"/>
          </w:tcPr>
          <w:p w:rsidR="007D1C5B" w:rsidRPr="00BD2A6E" w:rsidRDefault="007D1C5B" w:rsidP="00767354">
            <w:pPr>
              <w:rPr>
                <w:sz w:val="22"/>
                <w:szCs w:val="22"/>
              </w:rPr>
            </w:pPr>
          </w:p>
        </w:tc>
        <w:tc>
          <w:tcPr>
            <w:tcW w:w="2430" w:type="dxa"/>
            <w:vAlign w:val="center"/>
          </w:tcPr>
          <w:p w:rsidR="007D1C5B" w:rsidRPr="00BD2A6E" w:rsidRDefault="00966CB8" w:rsidP="00767354">
            <w:pPr>
              <w:rPr>
                <w:sz w:val="22"/>
                <w:szCs w:val="22"/>
              </w:rPr>
            </w:pPr>
            <w:r>
              <w:rPr>
                <w:sz w:val="22"/>
                <w:szCs w:val="22"/>
              </w:rPr>
              <w:t>Le Ngoc Nhut</w:t>
            </w:r>
          </w:p>
        </w:tc>
        <w:tc>
          <w:tcPr>
            <w:tcW w:w="1375" w:type="dxa"/>
            <w:vAlign w:val="center"/>
          </w:tcPr>
          <w:p w:rsidR="007D1C5B" w:rsidRPr="00BD2A6E" w:rsidRDefault="007D1C5B" w:rsidP="00767354">
            <w:pPr>
              <w:rPr>
                <w:sz w:val="22"/>
                <w:szCs w:val="22"/>
              </w:rPr>
            </w:pPr>
            <w:r w:rsidRPr="00BD2A6E">
              <w:rPr>
                <w:sz w:val="22"/>
                <w:szCs w:val="22"/>
              </w:rPr>
              <w:t>Completed</w:t>
            </w:r>
          </w:p>
        </w:tc>
      </w:tr>
      <w:tr w:rsidR="007D1C5B" w:rsidRPr="00BD2A6E" w:rsidTr="00767354">
        <w:tc>
          <w:tcPr>
            <w:tcW w:w="745" w:type="dxa"/>
          </w:tcPr>
          <w:p w:rsidR="007D1C5B" w:rsidRPr="00BD2A6E" w:rsidRDefault="007D1C5B" w:rsidP="00767354">
            <w:pPr>
              <w:jc w:val="center"/>
              <w:rPr>
                <w:sz w:val="22"/>
                <w:szCs w:val="22"/>
              </w:rPr>
            </w:pPr>
            <w:r w:rsidRPr="00BD2A6E">
              <w:rPr>
                <w:sz w:val="22"/>
                <w:szCs w:val="22"/>
              </w:rPr>
              <w:t>03</w:t>
            </w:r>
          </w:p>
        </w:tc>
        <w:tc>
          <w:tcPr>
            <w:tcW w:w="3330" w:type="dxa"/>
            <w:vAlign w:val="center"/>
          </w:tcPr>
          <w:p w:rsidR="007D1C5B" w:rsidRPr="00BD2A6E" w:rsidRDefault="00966CB8" w:rsidP="00767354">
            <w:pPr>
              <w:rPr>
                <w:sz w:val="22"/>
                <w:szCs w:val="22"/>
              </w:rPr>
            </w:pPr>
            <w:r>
              <w:rPr>
                <w:sz w:val="22"/>
                <w:szCs w:val="22"/>
              </w:rPr>
              <w:t>Database Constrains</w:t>
            </w:r>
          </w:p>
        </w:tc>
        <w:tc>
          <w:tcPr>
            <w:tcW w:w="810" w:type="dxa"/>
            <w:vMerge/>
            <w:vAlign w:val="center"/>
          </w:tcPr>
          <w:p w:rsidR="007D1C5B" w:rsidRPr="00BD2A6E" w:rsidRDefault="007D1C5B" w:rsidP="00767354">
            <w:pPr>
              <w:rPr>
                <w:sz w:val="22"/>
                <w:szCs w:val="22"/>
              </w:rPr>
            </w:pPr>
          </w:p>
        </w:tc>
        <w:tc>
          <w:tcPr>
            <w:tcW w:w="900" w:type="dxa"/>
            <w:vMerge/>
            <w:vAlign w:val="center"/>
          </w:tcPr>
          <w:p w:rsidR="007D1C5B" w:rsidRPr="00BD2A6E" w:rsidRDefault="007D1C5B" w:rsidP="00767354">
            <w:pPr>
              <w:rPr>
                <w:sz w:val="22"/>
                <w:szCs w:val="22"/>
              </w:rPr>
            </w:pPr>
          </w:p>
        </w:tc>
        <w:tc>
          <w:tcPr>
            <w:tcW w:w="2430" w:type="dxa"/>
            <w:vAlign w:val="center"/>
          </w:tcPr>
          <w:p w:rsidR="007D1C5B" w:rsidRPr="00BD2A6E" w:rsidRDefault="00966CB8" w:rsidP="00767354">
            <w:pPr>
              <w:rPr>
                <w:sz w:val="22"/>
                <w:szCs w:val="22"/>
              </w:rPr>
            </w:pPr>
            <w:r>
              <w:rPr>
                <w:sz w:val="22"/>
                <w:szCs w:val="22"/>
              </w:rPr>
              <w:t>Nguyen Van Hai</w:t>
            </w:r>
          </w:p>
        </w:tc>
        <w:tc>
          <w:tcPr>
            <w:tcW w:w="1375" w:type="dxa"/>
            <w:vAlign w:val="center"/>
          </w:tcPr>
          <w:p w:rsidR="007D1C5B" w:rsidRPr="00BD2A6E" w:rsidRDefault="007D1C5B" w:rsidP="00767354">
            <w:pPr>
              <w:rPr>
                <w:sz w:val="22"/>
                <w:szCs w:val="22"/>
              </w:rPr>
            </w:pPr>
            <w:r w:rsidRPr="00BD2A6E">
              <w:rPr>
                <w:sz w:val="22"/>
                <w:szCs w:val="22"/>
              </w:rPr>
              <w:t>Completed</w:t>
            </w:r>
          </w:p>
        </w:tc>
      </w:tr>
      <w:tr w:rsidR="007D1C5B" w:rsidRPr="00BD2A6E" w:rsidTr="00767354">
        <w:tc>
          <w:tcPr>
            <w:tcW w:w="745" w:type="dxa"/>
          </w:tcPr>
          <w:p w:rsidR="007D1C5B" w:rsidRPr="00BD2A6E" w:rsidRDefault="007D1C5B" w:rsidP="00767354">
            <w:pPr>
              <w:jc w:val="center"/>
              <w:rPr>
                <w:sz w:val="22"/>
                <w:szCs w:val="22"/>
              </w:rPr>
            </w:pPr>
            <w:r w:rsidRPr="00BD2A6E">
              <w:rPr>
                <w:sz w:val="22"/>
                <w:szCs w:val="22"/>
              </w:rPr>
              <w:t>04</w:t>
            </w:r>
          </w:p>
        </w:tc>
        <w:tc>
          <w:tcPr>
            <w:tcW w:w="3330" w:type="dxa"/>
            <w:vAlign w:val="center"/>
          </w:tcPr>
          <w:p w:rsidR="007D1C5B" w:rsidRPr="00BD2A6E" w:rsidRDefault="00966CB8" w:rsidP="00767354">
            <w:pPr>
              <w:rPr>
                <w:sz w:val="22"/>
                <w:szCs w:val="22"/>
              </w:rPr>
            </w:pPr>
            <w:r>
              <w:rPr>
                <w:sz w:val="22"/>
                <w:szCs w:val="22"/>
              </w:rPr>
              <w:t>GUI Design Front-End</w:t>
            </w:r>
          </w:p>
        </w:tc>
        <w:tc>
          <w:tcPr>
            <w:tcW w:w="810" w:type="dxa"/>
            <w:vMerge/>
            <w:vAlign w:val="center"/>
          </w:tcPr>
          <w:p w:rsidR="007D1C5B" w:rsidRPr="00BD2A6E" w:rsidRDefault="007D1C5B" w:rsidP="00767354">
            <w:pPr>
              <w:rPr>
                <w:sz w:val="22"/>
                <w:szCs w:val="22"/>
              </w:rPr>
            </w:pPr>
          </w:p>
        </w:tc>
        <w:tc>
          <w:tcPr>
            <w:tcW w:w="900" w:type="dxa"/>
            <w:vMerge/>
            <w:vAlign w:val="center"/>
          </w:tcPr>
          <w:p w:rsidR="007D1C5B" w:rsidRPr="00BD2A6E" w:rsidRDefault="007D1C5B" w:rsidP="00767354">
            <w:pPr>
              <w:rPr>
                <w:sz w:val="22"/>
                <w:szCs w:val="22"/>
              </w:rPr>
            </w:pPr>
          </w:p>
        </w:tc>
        <w:tc>
          <w:tcPr>
            <w:tcW w:w="2430" w:type="dxa"/>
            <w:vAlign w:val="center"/>
          </w:tcPr>
          <w:p w:rsidR="007D1C5B" w:rsidRPr="00BD2A6E" w:rsidRDefault="00966CB8" w:rsidP="00767354">
            <w:pPr>
              <w:rPr>
                <w:sz w:val="22"/>
                <w:szCs w:val="22"/>
              </w:rPr>
            </w:pPr>
            <w:r>
              <w:rPr>
                <w:sz w:val="22"/>
                <w:szCs w:val="22"/>
              </w:rPr>
              <w:t>Nguyen Vu Hung</w:t>
            </w:r>
          </w:p>
        </w:tc>
        <w:tc>
          <w:tcPr>
            <w:tcW w:w="1375" w:type="dxa"/>
            <w:vAlign w:val="center"/>
          </w:tcPr>
          <w:p w:rsidR="007D1C5B" w:rsidRPr="00BD2A6E" w:rsidRDefault="007D1C5B" w:rsidP="00767354">
            <w:pPr>
              <w:rPr>
                <w:sz w:val="22"/>
                <w:szCs w:val="22"/>
              </w:rPr>
            </w:pPr>
            <w:r w:rsidRPr="00BD2A6E">
              <w:rPr>
                <w:sz w:val="22"/>
                <w:szCs w:val="22"/>
              </w:rPr>
              <w:t>Completed</w:t>
            </w:r>
          </w:p>
        </w:tc>
      </w:tr>
      <w:tr w:rsidR="00966CB8" w:rsidRPr="00BD2A6E" w:rsidTr="00767354">
        <w:tc>
          <w:tcPr>
            <w:tcW w:w="745" w:type="dxa"/>
          </w:tcPr>
          <w:p w:rsidR="00966CB8" w:rsidRPr="00BD2A6E" w:rsidRDefault="00966CB8" w:rsidP="00767354">
            <w:pPr>
              <w:jc w:val="center"/>
              <w:rPr>
                <w:sz w:val="22"/>
                <w:szCs w:val="22"/>
              </w:rPr>
            </w:pPr>
            <w:r w:rsidRPr="00BD2A6E">
              <w:rPr>
                <w:sz w:val="22"/>
                <w:szCs w:val="22"/>
              </w:rPr>
              <w:t>05</w:t>
            </w:r>
          </w:p>
        </w:tc>
        <w:tc>
          <w:tcPr>
            <w:tcW w:w="3330" w:type="dxa"/>
            <w:vAlign w:val="center"/>
          </w:tcPr>
          <w:p w:rsidR="00966CB8" w:rsidRPr="00BD2A6E" w:rsidRDefault="00966CB8" w:rsidP="00966CB8">
            <w:pPr>
              <w:rPr>
                <w:sz w:val="22"/>
                <w:szCs w:val="22"/>
              </w:rPr>
            </w:pPr>
            <w:r>
              <w:rPr>
                <w:sz w:val="22"/>
                <w:szCs w:val="22"/>
              </w:rPr>
              <w:t>GUI Design Back-End</w:t>
            </w:r>
          </w:p>
        </w:tc>
        <w:tc>
          <w:tcPr>
            <w:tcW w:w="810" w:type="dxa"/>
            <w:vMerge/>
            <w:vAlign w:val="center"/>
          </w:tcPr>
          <w:p w:rsidR="00966CB8" w:rsidRPr="00BD2A6E" w:rsidRDefault="00966CB8" w:rsidP="00767354">
            <w:pPr>
              <w:rPr>
                <w:sz w:val="22"/>
                <w:szCs w:val="22"/>
              </w:rPr>
            </w:pPr>
          </w:p>
        </w:tc>
        <w:tc>
          <w:tcPr>
            <w:tcW w:w="900" w:type="dxa"/>
            <w:vMerge/>
            <w:vAlign w:val="center"/>
          </w:tcPr>
          <w:p w:rsidR="00966CB8" w:rsidRPr="00BD2A6E" w:rsidRDefault="00966CB8" w:rsidP="00767354">
            <w:pPr>
              <w:rPr>
                <w:sz w:val="22"/>
                <w:szCs w:val="22"/>
              </w:rPr>
            </w:pPr>
          </w:p>
        </w:tc>
        <w:tc>
          <w:tcPr>
            <w:tcW w:w="2430" w:type="dxa"/>
            <w:vAlign w:val="center"/>
          </w:tcPr>
          <w:p w:rsidR="00966CB8" w:rsidRPr="00BD2A6E" w:rsidRDefault="00966CB8" w:rsidP="00767354">
            <w:pPr>
              <w:rPr>
                <w:sz w:val="22"/>
                <w:szCs w:val="22"/>
              </w:rPr>
            </w:pPr>
            <w:r>
              <w:rPr>
                <w:sz w:val="22"/>
                <w:szCs w:val="22"/>
              </w:rPr>
              <w:t>Nguyen Vu Hung</w:t>
            </w:r>
          </w:p>
        </w:tc>
        <w:tc>
          <w:tcPr>
            <w:tcW w:w="1375" w:type="dxa"/>
            <w:vAlign w:val="center"/>
          </w:tcPr>
          <w:p w:rsidR="00966CB8" w:rsidRPr="00BD2A6E" w:rsidRDefault="00966CB8" w:rsidP="00767354">
            <w:pPr>
              <w:rPr>
                <w:sz w:val="22"/>
                <w:szCs w:val="22"/>
              </w:rPr>
            </w:pPr>
            <w:r w:rsidRPr="00BD2A6E">
              <w:rPr>
                <w:sz w:val="22"/>
                <w:szCs w:val="22"/>
              </w:rPr>
              <w:t>Completed</w:t>
            </w:r>
          </w:p>
        </w:tc>
      </w:tr>
      <w:tr w:rsidR="007D1C5B" w:rsidRPr="00BD2A6E" w:rsidTr="00767354">
        <w:tc>
          <w:tcPr>
            <w:tcW w:w="745" w:type="dxa"/>
          </w:tcPr>
          <w:p w:rsidR="007D1C5B" w:rsidRPr="00BD2A6E" w:rsidRDefault="007D1C5B" w:rsidP="00767354">
            <w:pPr>
              <w:jc w:val="center"/>
              <w:rPr>
                <w:sz w:val="22"/>
                <w:szCs w:val="22"/>
              </w:rPr>
            </w:pPr>
            <w:r w:rsidRPr="00BD2A6E">
              <w:rPr>
                <w:sz w:val="22"/>
                <w:szCs w:val="22"/>
              </w:rPr>
              <w:t>06</w:t>
            </w:r>
          </w:p>
        </w:tc>
        <w:tc>
          <w:tcPr>
            <w:tcW w:w="3330" w:type="dxa"/>
            <w:vAlign w:val="center"/>
          </w:tcPr>
          <w:p w:rsidR="007D1C5B" w:rsidRPr="00BD2A6E" w:rsidRDefault="00FB4E72" w:rsidP="00767354">
            <w:pPr>
              <w:rPr>
                <w:sz w:val="22"/>
                <w:szCs w:val="22"/>
              </w:rPr>
            </w:pPr>
            <w:r>
              <w:rPr>
                <w:sz w:val="22"/>
                <w:szCs w:val="22"/>
              </w:rPr>
              <w:t>Site Map</w:t>
            </w:r>
          </w:p>
        </w:tc>
        <w:tc>
          <w:tcPr>
            <w:tcW w:w="810" w:type="dxa"/>
            <w:vMerge/>
            <w:vAlign w:val="center"/>
          </w:tcPr>
          <w:p w:rsidR="007D1C5B" w:rsidRPr="00BD2A6E" w:rsidRDefault="007D1C5B" w:rsidP="00767354">
            <w:pPr>
              <w:rPr>
                <w:sz w:val="22"/>
                <w:szCs w:val="22"/>
              </w:rPr>
            </w:pPr>
          </w:p>
        </w:tc>
        <w:tc>
          <w:tcPr>
            <w:tcW w:w="900" w:type="dxa"/>
            <w:vMerge/>
            <w:vAlign w:val="center"/>
          </w:tcPr>
          <w:p w:rsidR="007D1C5B" w:rsidRPr="00BD2A6E" w:rsidRDefault="007D1C5B" w:rsidP="00767354">
            <w:pPr>
              <w:rPr>
                <w:sz w:val="22"/>
                <w:szCs w:val="22"/>
              </w:rPr>
            </w:pPr>
          </w:p>
        </w:tc>
        <w:tc>
          <w:tcPr>
            <w:tcW w:w="2430" w:type="dxa"/>
            <w:vAlign w:val="center"/>
          </w:tcPr>
          <w:p w:rsidR="007D1C5B" w:rsidRPr="00BD2A6E" w:rsidRDefault="00FB4E72" w:rsidP="00767354">
            <w:pPr>
              <w:rPr>
                <w:sz w:val="22"/>
                <w:szCs w:val="22"/>
              </w:rPr>
            </w:pPr>
            <w:r>
              <w:rPr>
                <w:sz w:val="22"/>
                <w:szCs w:val="22"/>
              </w:rPr>
              <w:t>Nguyen Anh Tuan</w:t>
            </w:r>
          </w:p>
        </w:tc>
        <w:tc>
          <w:tcPr>
            <w:tcW w:w="1375" w:type="dxa"/>
            <w:vAlign w:val="center"/>
          </w:tcPr>
          <w:p w:rsidR="007D1C5B" w:rsidRPr="00BD2A6E" w:rsidRDefault="007D1C5B" w:rsidP="00767354">
            <w:pPr>
              <w:rPr>
                <w:sz w:val="22"/>
                <w:szCs w:val="22"/>
              </w:rPr>
            </w:pPr>
            <w:r w:rsidRPr="00BD2A6E">
              <w:rPr>
                <w:sz w:val="22"/>
                <w:szCs w:val="22"/>
              </w:rPr>
              <w:t>Completed</w:t>
            </w:r>
          </w:p>
        </w:tc>
      </w:tr>
    </w:tbl>
    <w:p w:rsidR="0030621F" w:rsidRDefault="0030621F" w:rsidP="0030621F"/>
    <w:tbl>
      <w:tblPr>
        <w:tblStyle w:val="TableGrid"/>
        <w:tblW w:w="0" w:type="auto"/>
        <w:tblLayout w:type="fixed"/>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8249D3" w:rsidRPr="00CD5AC2" w:rsidTr="00767354">
        <w:tc>
          <w:tcPr>
            <w:tcW w:w="2448" w:type="dxa"/>
          </w:tcPr>
          <w:p w:rsidR="008249D3" w:rsidRPr="00B25AFC" w:rsidRDefault="008249D3" w:rsidP="00767354"/>
        </w:tc>
        <w:tc>
          <w:tcPr>
            <w:tcW w:w="3936" w:type="dxa"/>
          </w:tcPr>
          <w:p w:rsidR="008249D3" w:rsidRPr="00CD5AC2" w:rsidRDefault="008249D3" w:rsidP="00767354">
            <w:r>
              <w:t>Prepare By: Group</w:t>
            </w:r>
            <w:r w:rsidR="00E15ED7">
              <w:t xml:space="preserve"> 1</w:t>
            </w:r>
          </w:p>
        </w:tc>
        <w:tc>
          <w:tcPr>
            <w:tcW w:w="3192" w:type="dxa"/>
          </w:tcPr>
          <w:p w:rsidR="008249D3" w:rsidRPr="00CD5AC2" w:rsidRDefault="008249D3" w:rsidP="00767354">
            <w:r w:rsidRPr="00CD5AC2">
              <w:t>Approved By: Faculty</w:t>
            </w:r>
          </w:p>
        </w:tc>
      </w:tr>
      <w:tr w:rsidR="008249D3" w:rsidRPr="00AF5FBD" w:rsidTr="00767354">
        <w:tc>
          <w:tcPr>
            <w:tcW w:w="2448" w:type="dxa"/>
            <w:vAlign w:val="center"/>
          </w:tcPr>
          <w:p w:rsidR="008249D3" w:rsidRPr="00AF5FBD" w:rsidRDefault="008249D3" w:rsidP="00767354">
            <w:r w:rsidRPr="00AF5FBD">
              <w:t xml:space="preserve">Date: </w:t>
            </w:r>
            <w:r>
              <w:t>Oct 12, 2013</w:t>
            </w:r>
          </w:p>
          <w:p w:rsidR="008249D3" w:rsidRPr="00AF5FBD" w:rsidRDefault="008249D3" w:rsidP="00767354"/>
        </w:tc>
        <w:tc>
          <w:tcPr>
            <w:tcW w:w="3936" w:type="dxa"/>
          </w:tcPr>
          <w:p w:rsidR="008249D3" w:rsidRPr="006265E4" w:rsidRDefault="008249D3" w:rsidP="00767354">
            <w:pPr>
              <w:jc w:val="center"/>
              <w:rPr>
                <w:b/>
              </w:rPr>
            </w:pPr>
            <w:r w:rsidRPr="006265E4">
              <w:rPr>
                <w:b/>
              </w:rPr>
              <w:t>Team Leader</w:t>
            </w:r>
          </w:p>
          <w:p w:rsidR="008249D3" w:rsidRPr="006265E4" w:rsidRDefault="008249D3" w:rsidP="00767354">
            <w:pPr>
              <w:jc w:val="center"/>
              <w:rPr>
                <w:b/>
              </w:rPr>
            </w:pPr>
          </w:p>
          <w:p w:rsidR="008249D3" w:rsidRPr="006265E4" w:rsidRDefault="008249D3" w:rsidP="00767354">
            <w:pPr>
              <w:jc w:val="center"/>
              <w:rPr>
                <w:b/>
              </w:rPr>
            </w:pPr>
          </w:p>
          <w:p w:rsidR="008249D3" w:rsidRPr="006265E4" w:rsidRDefault="008249D3" w:rsidP="00767354">
            <w:pPr>
              <w:jc w:val="center"/>
              <w:rPr>
                <w:b/>
              </w:rPr>
            </w:pPr>
          </w:p>
          <w:p w:rsidR="008249D3" w:rsidRPr="006265E4" w:rsidRDefault="008249D3" w:rsidP="00767354">
            <w:pPr>
              <w:jc w:val="center"/>
              <w:rPr>
                <w:b/>
              </w:rPr>
            </w:pPr>
          </w:p>
          <w:p w:rsidR="008249D3" w:rsidRPr="006265E4" w:rsidRDefault="008249D3" w:rsidP="00767354">
            <w:pPr>
              <w:jc w:val="center"/>
              <w:rPr>
                <w:b/>
              </w:rPr>
            </w:pPr>
          </w:p>
          <w:p w:rsidR="008249D3" w:rsidRPr="006265E4" w:rsidRDefault="008249D3" w:rsidP="00767354">
            <w:pPr>
              <w:jc w:val="center"/>
              <w:rPr>
                <w:b/>
              </w:rPr>
            </w:pPr>
            <w:r w:rsidRPr="006265E4">
              <w:rPr>
                <w:b/>
              </w:rPr>
              <w:t>Nguyen Vu Hung</w:t>
            </w:r>
          </w:p>
        </w:tc>
        <w:tc>
          <w:tcPr>
            <w:tcW w:w="3192" w:type="dxa"/>
          </w:tcPr>
          <w:p w:rsidR="008249D3" w:rsidRPr="006265E4" w:rsidRDefault="008249D3" w:rsidP="00767354">
            <w:pPr>
              <w:rPr>
                <w:b/>
              </w:rPr>
            </w:pPr>
          </w:p>
          <w:p w:rsidR="008249D3" w:rsidRPr="006265E4" w:rsidRDefault="008249D3" w:rsidP="00767354">
            <w:pPr>
              <w:rPr>
                <w:b/>
              </w:rPr>
            </w:pPr>
          </w:p>
          <w:p w:rsidR="008249D3" w:rsidRPr="006265E4" w:rsidRDefault="008249D3" w:rsidP="00767354">
            <w:pPr>
              <w:rPr>
                <w:b/>
              </w:rPr>
            </w:pPr>
          </w:p>
          <w:p w:rsidR="008249D3" w:rsidRPr="006265E4" w:rsidRDefault="008249D3" w:rsidP="00767354">
            <w:pPr>
              <w:rPr>
                <w:b/>
              </w:rPr>
            </w:pPr>
          </w:p>
          <w:p w:rsidR="008249D3" w:rsidRPr="006265E4" w:rsidRDefault="008249D3" w:rsidP="00767354">
            <w:pPr>
              <w:rPr>
                <w:b/>
              </w:rPr>
            </w:pPr>
          </w:p>
          <w:p w:rsidR="008249D3" w:rsidRPr="006265E4" w:rsidRDefault="008249D3" w:rsidP="00767354">
            <w:pPr>
              <w:rPr>
                <w:b/>
              </w:rPr>
            </w:pPr>
          </w:p>
          <w:p w:rsidR="008249D3" w:rsidRPr="006265E4" w:rsidRDefault="008249D3" w:rsidP="00767354">
            <w:pPr>
              <w:jc w:val="center"/>
              <w:rPr>
                <w:b/>
              </w:rPr>
            </w:pPr>
            <w:r w:rsidRPr="006265E4">
              <w:rPr>
                <w:b/>
              </w:rPr>
              <w:t>Nguyen Ngo Phuoc</w:t>
            </w:r>
          </w:p>
        </w:tc>
      </w:tr>
    </w:tbl>
    <w:p w:rsidR="008249D3" w:rsidRDefault="008249D3" w:rsidP="0030621F"/>
    <w:p w:rsidR="0030621F" w:rsidRPr="005A5553" w:rsidRDefault="0030621F" w:rsidP="005A5553"/>
    <w:sectPr w:rsidR="0030621F" w:rsidRPr="005A5553" w:rsidSect="004F4269">
      <w:pgSz w:w="12240" w:h="15840"/>
      <w:pgMar w:top="72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39C" w:rsidRDefault="0048239C" w:rsidP="007742F6">
      <w:r>
        <w:separator/>
      </w:r>
    </w:p>
  </w:endnote>
  <w:endnote w:type="continuationSeparator" w:id="0">
    <w:p w:rsidR="0048239C" w:rsidRDefault="0048239C" w:rsidP="00774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5522045"/>
      <w:docPartObj>
        <w:docPartGallery w:val="Page Numbers (Top of Page)"/>
        <w:docPartUnique/>
      </w:docPartObj>
    </w:sdtPr>
    <w:sdtEndPr>
      <w:rPr>
        <w:color w:val="808080" w:themeColor="background1" w:themeShade="80"/>
        <w:spacing w:val="60"/>
      </w:rPr>
    </w:sdtEndPr>
    <w:sdtContent>
      <w:p w:rsidR="00CC472C" w:rsidRPr="00CB3C98" w:rsidRDefault="00CC472C" w:rsidP="007742F6">
        <w:pPr>
          <w:pStyle w:val="Header"/>
          <w:rPr>
            <w:color w:val="808080" w:themeColor="background1" w:themeShade="80"/>
            <w:spacing w:val="60"/>
          </w:rPr>
        </w:pPr>
        <w:r w:rsidRPr="00F67FAD">
          <w:rPr>
            <w:color w:val="808080" w:themeColor="background1" w:themeShade="80"/>
            <w:spacing w:val="60"/>
          </w:rPr>
          <w:t xml:space="preserve">GROUP </w:t>
        </w:r>
        <w:r>
          <w:rPr>
            <w:color w:val="808080" w:themeColor="background1" w:themeShade="80"/>
            <w:spacing w:val="60"/>
          </w:rPr>
          <w:t>2</w:t>
        </w:r>
        <w:r w:rsidRPr="00F67FAD">
          <w:rPr>
            <w:color w:val="808080" w:themeColor="background1" w:themeShade="80"/>
            <w:spacing w:val="60"/>
          </w:rPr>
          <w:tab/>
        </w:r>
        <w:r w:rsidRPr="00F67FAD">
          <w:rPr>
            <w:color w:val="808080" w:themeColor="background1" w:themeShade="80"/>
            <w:spacing w:val="60"/>
          </w:rPr>
          <w:tab/>
          <w:t>Page|</w:t>
        </w:r>
        <w:r w:rsidRPr="00F67FAD">
          <w:fldChar w:fldCharType="begin"/>
        </w:r>
        <w:r w:rsidRPr="00F67FAD">
          <w:instrText xml:space="preserve"> PAGE   \* MERGEFORMAT </w:instrText>
        </w:r>
        <w:r w:rsidRPr="00F67FAD">
          <w:fldChar w:fldCharType="separate"/>
        </w:r>
        <w:r w:rsidR="00482CDB">
          <w:rPr>
            <w:noProof/>
          </w:rPr>
          <w:t>5</w:t>
        </w:r>
        <w:r w:rsidRPr="00F67FAD">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39C" w:rsidRDefault="0048239C" w:rsidP="007742F6">
      <w:r>
        <w:separator/>
      </w:r>
    </w:p>
  </w:footnote>
  <w:footnote w:type="continuationSeparator" w:id="0">
    <w:p w:rsidR="0048239C" w:rsidRDefault="0048239C" w:rsidP="007742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4788"/>
      <w:gridCol w:w="4788"/>
    </w:tblGrid>
    <w:tr w:rsidR="00CC472C" w:rsidRPr="00CE12F4" w:rsidTr="00462ACB">
      <w:tc>
        <w:tcPr>
          <w:tcW w:w="4788" w:type="dxa"/>
          <w:tcBorders>
            <w:top w:val="nil"/>
            <w:bottom w:val="single" w:sz="4" w:space="0" w:color="auto"/>
          </w:tcBorders>
        </w:tcPr>
        <w:p w:rsidR="00CC472C" w:rsidRPr="00CE12F4" w:rsidRDefault="00CC472C" w:rsidP="001937A5">
          <w:pPr>
            <w:pStyle w:val="NoSpacing"/>
            <w:rPr>
              <w:sz w:val="20"/>
              <w:szCs w:val="20"/>
            </w:rPr>
          </w:pPr>
          <w:r w:rsidRPr="00CE12F4">
            <w:rPr>
              <w:sz w:val="20"/>
              <w:szCs w:val="20"/>
            </w:rPr>
            <w:t xml:space="preserve">Project: </w:t>
          </w:r>
          <w:r>
            <w:rPr>
              <w:sz w:val="20"/>
              <w:szCs w:val="20"/>
            </w:rPr>
            <w:t>Web Photo Share</w:t>
          </w:r>
        </w:p>
      </w:tc>
      <w:tc>
        <w:tcPr>
          <w:tcW w:w="4788" w:type="dxa"/>
        </w:tcPr>
        <w:p w:rsidR="00CC472C" w:rsidRPr="00CE12F4" w:rsidRDefault="00CC472C" w:rsidP="001937A5">
          <w:pPr>
            <w:pStyle w:val="NoSpacing"/>
            <w:jc w:val="right"/>
            <w:rPr>
              <w:sz w:val="20"/>
              <w:szCs w:val="20"/>
            </w:rPr>
          </w:pPr>
          <w:r w:rsidRPr="00CE12F4">
            <w:rPr>
              <w:sz w:val="20"/>
              <w:szCs w:val="20"/>
            </w:rPr>
            <w:t xml:space="preserve">Approved by: Faculty </w:t>
          </w:r>
          <w:r>
            <w:rPr>
              <w:sz w:val="20"/>
              <w:szCs w:val="20"/>
            </w:rPr>
            <w:t>Nguyen Ngo Phuoc</w:t>
          </w:r>
        </w:p>
      </w:tc>
    </w:tr>
  </w:tbl>
  <w:p w:rsidR="00CC472C" w:rsidRDefault="00CC472C" w:rsidP="007742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06462"/>
    <w:multiLevelType w:val="hybridMultilevel"/>
    <w:tmpl w:val="C0003A4A"/>
    <w:lvl w:ilvl="0" w:tplc="9F40EB18">
      <w:numFmt w:val="bullet"/>
      <w:lvlText w:val="-"/>
      <w:lvlJc w:val="left"/>
      <w:pPr>
        <w:ind w:left="720" w:hanging="360"/>
      </w:pPr>
      <w:rPr>
        <w:rFonts w:ascii="Arial" w:eastAsiaTheme="maj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E129BF"/>
    <w:multiLevelType w:val="hybridMultilevel"/>
    <w:tmpl w:val="94FCEFE8"/>
    <w:lvl w:ilvl="0" w:tplc="BC826AEE">
      <w:start w:val="1"/>
      <w:numFmt w:val="bullet"/>
      <w:lvlText w:val=""/>
      <w:lvlJc w:val="left"/>
      <w:pPr>
        <w:tabs>
          <w:tab w:val="num" w:pos="1080"/>
        </w:tabs>
        <w:ind w:left="1080" w:hanging="360"/>
      </w:pPr>
      <w:rPr>
        <w:rFonts w:ascii="Symbol" w:hAnsi="Symbol" w:hint="default"/>
        <w:color w:val="auto"/>
        <w:sz w:val="28"/>
        <w:szCs w:val="2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27300A55"/>
    <w:multiLevelType w:val="hybridMultilevel"/>
    <w:tmpl w:val="25D0FBE8"/>
    <w:lvl w:ilvl="0" w:tplc="BC826AEE">
      <w:start w:val="1"/>
      <w:numFmt w:val="bullet"/>
      <w:lvlText w:val=""/>
      <w:lvlJc w:val="left"/>
      <w:pPr>
        <w:tabs>
          <w:tab w:val="num" w:pos="1080"/>
        </w:tabs>
        <w:ind w:left="1080" w:hanging="360"/>
      </w:pPr>
      <w:rPr>
        <w:rFonts w:ascii="Symbol" w:hAnsi="Symbol" w:hint="default"/>
        <w:color w:val="auto"/>
        <w:sz w:val="28"/>
        <w:szCs w:val="2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30FC5F91"/>
    <w:multiLevelType w:val="hybridMultilevel"/>
    <w:tmpl w:val="12E2D3B4"/>
    <w:lvl w:ilvl="0" w:tplc="BC826AEE">
      <w:start w:val="1"/>
      <w:numFmt w:val="bullet"/>
      <w:lvlText w:val=""/>
      <w:lvlJc w:val="left"/>
      <w:pPr>
        <w:tabs>
          <w:tab w:val="num" w:pos="1080"/>
        </w:tabs>
        <w:ind w:left="1080" w:hanging="360"/>
      </w:pPr>
      <w:rPr>
        <w:rFonts w:ascii="Symbol" w:hAnsi="Symbol" w:hint="default"/>
        <w:color w:val="auto"/>
        <w:sz w:val="28"/>
        <w:szCs w:val="2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38957D89"/>
    <w:multiLevelType w:val="hybridMultilevel"/>
    <w:tmpl w:val="2C2293DE"/>
    <w:lvl w:ilvl="0" w:tplc="0409000F">
      <w:start w:val="1"/>
      <w:numFmt w:val="decimal"/>
      <w:lvlText w:val="%1."/>
      <w:lvlJc w:val="left"/>
      <w:pPr>
        <w:tabs>
          <w:tab w:val="num" w:pos="720"/>
        </w:tabs>
        <w:ind w:left="720" w:hanging="360"/>
      </w:pPr>
      <w:rPr>
        <w:rFonts w:hint="default"/>
      </w:rPr>
    </w:lvl>
    <w:lvl w:ilvl="1" w:tplc="BC826AEE">
      <w:start w:val="1"/>
      <w:numFmt w:val="bullet"/>
      <w:lvlText w:val=""/>
      <w:lvlJc w:val="left"/>
      <w:pPr>
        <w:tabs>
          <w:tab w:val="num" w:pos="1440"/>
        </w:tabs>
        <w:ind w:left="1440" w:hanging="360"/>
      </w:pPr>
      <w:rPr>
        <w:rFonts w:ascii="Symbol" w:hAnsi="Symbol" w:hint="default"/>
        <w:color w:val="auto"/>
        <w:sz w:val="28"/>
        <w:szCs w:val="28"/>
      </w:rPr>
    </w:lvl>
    <w:lvl w:ilvl="2" w:tplc="336C4576">
      <w:start w:val="1"/>
      <w:numFmt w:val="upperLetter"/>
      <w:lvlText w:val="(%3)"/>
      <w:lvlJc w:val="left"/>
      <w:pPr>
        <w:tabs>
          <w:tab w:val="num" w:pos="2844"/>
        </w:tabs>
        <w:ind w:left="2844" w:hanging="864"/>
      </w:pPr>
      <w:rPr>
        <w:rFonts w:ascii="Verdana" w:hAnsi="Verdana" w:hint="default"/>
        <w:b/>
        <w:i w:val="0"/>
        <w:sz w:val="16"/>
        <w:szCs w:val="16"/>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74A2339"/>
    <w:multiLevelType w:val="multilevel"/>
    <w:tmpl w:val="9E22E548"/>
    <w:lvl w:ilvl="0">
      <w:start w:val="1"/>
      <w:numFmt w:val="decimal"/>
      <w:pStyle w:val="Heading2"/>
      <w:lvlText w:val="%1."/>
      <w:lvlJc w:val="left"/>
      <w:pPr>
        <w:ind w:left="81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590D143E"/>
    <w:multiLevelType w:val="hybridMultilevel"/>
    <w:tmpl w:val="80E2DD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4"/>
  </w:num>
  <w:num w:numId="10">
    <w:abstractNumId w:val="2"/>
  </w:num>
  <w:num w:numId="11">
    <w:abstractNumId w:val="1"/>
  </w:num>
  <w:num w:numId="12">
    <w:abstractNumId w:val="3"/>
  </w:num>
  <w:num w:numId="13">
    <w:abstractNumId w:val="0"/>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367E"/>
    <w:rsid w:val="00001127"/>
    <w:rsid w:val="00001AD4"/>
    <w:rsid w:val="0000335C"/>
    <w:rsid w:val="00004E34"/>
    <w:rsid w:val="00005B56"/>
    <w:rsid w:val="00005DA6"/>
    <w:rsid w:val="00006038"/>
    <w:rsid w:val="00006055"/>
    <w:rsid w:val="000066A0"/>
    <w:rsid w:val="00007035"/>
    <w:rsid w:val="00007890"/>
    <w:rsid w:val="00007CAD"/>
    <w:rsid w:val="0001262A"/>
    <w:rsid w:val="00012B3C"/>
    <w:rsid w:val="00012EDF"/>
    <w:rsid w:val="0001302F"/>
    <w:rsid w:val="0001320A"/>
    <w:rsid w:val="00013339"/>
    <w:rsid w:val="000133C4"/>
    <w:rsid w:val="000140F6"/>
    <w:rsid w:val="00014EE5"/>
    <w:rsid w:val="00015020"/>
    <w:rsid w:val="000152F9"/>
    <w:rsid w:val="00015551"/>
    <w:rsid w:val="00015FEC"/>
    <w:rsid w:val="00016D77"/>
    <w:rsid w:val="00022407"/>
    <w:rsid w:val="000232AC"/>
    <w:rsid w:val="0002383A"/>
    <w:rsid w:val="00023CC5"/>
    <w:rsid w:val="00024962"/>
    <w:rsid w:val="00024CA0"/>
    <w:rsid w:val="00024F0B"/>
    <w:rsid w:val="000250BD"/>
    <w:rsid w:val="0002692A"/>
    <w:rsid w:val="00026C33"/>
    <w:rsid w:val="000273F4"/>
    <w:rsid w:val="000279DF"/>
    <w:rsid w:val="0003079E"/>
    <w:rsid w:val="00030845"/>
    <w:rsid w:val="00030E37"/>
    <w:rsid w:val="000311DB"/>
    <w:rsid w:val="0003179C"/>
    <w:rsid w:val="00032CA9"/>
    <w:rsid w:val="00033329"/>
    <w:rsid w:val="000339DF"/>
    <w:rsid w:val="000345F9"/>
    <w:rsid w:val="000361F4"/>
    <w:rsid w:val="00036201"/>
    <w:rsid w:val="00036592"/>
    <w:rsid w:val="0003793A"/>
    <w:rsid w:val="0004067B"/>
    <w:rsid w:val="00040A26"/>
    <w:rsid w:val="00041191"/>
    <w:rsid w:val="00042A00"/>
    <w:rsid w:val="00043AFC"/>
    <w:rsid w:val="00044C6A"/>
    <w:rsid w:val="00044E6A"/>
    <w:rsid w:val="00044FA6"/>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60296"/>
    <w:rsid w:val="000603F8"/>
    <w:rsid w:val="00060410"/>
    <w:rsid w:val="0006086F"/>
    <w:rsid w:val="00060CD1"/>
    <w:rsid w:val="00061482"/>
    <w:rsid w:val="00062CC3"/>
    <w:rsid w:val="00063B44"/>
    <w:rsid w:val="00063E34"/>
    <w:rsid w:val="000664CF"/>
    <w:rsid w:val="00066A7C"/>
    <w:rsid w:val="00070180"/>
    <w:rsid w:val="00070428"/>
    <w:rsid w:val="000711C8"/>
    <w:rsid w:val="00071BF1"/>
    <w:rsid w:val="00071F67"/>
    <w:rsid w:val="00072012"/>
    <w:rsid w:val="0007385D"/>
    <w:rsid w:val="00074F89"/>
    <w:rsid w:val="00075486"/>
    <w:rsid w:val="0007716B"/>
    <w:rsid w:val="000774CD"/>
    <w:rsid w:val="00077980"/>
    <w:rsid w:val="00077F0F"/>
    <w:rsid w:val="0008025F"/>
    <w:rsid w:val="000804EA"/>
    <w:rsid w:val="00081F26"/>
    <w:rsid w:val="00082AB3"/>
    <w:rsid w:val="00083064"/>
    <w:rsid w:val="0008329C"/>
    <w:rsid w:val="000848DD"/>
    <w:rsid w:val="00084AB0"/>
    <w:rsid w:val="00084EA9"/>
    <w:rsid w:val="0008580C"/>
    <w:rsid w:val="00087F17"/>
    <w:rsid w:val="000900C4"/>
    <w:rsid w:val="000914A1"/>
    <w:rsid w:val="0009259C"/>
    <w:rsid w:val="00093622"/>
    <w:rsid w:val="000949D6"/>
    <w:rsid w:val="00095D87"/>
    <w:rsid w:val="000A0A56"/>
    <w:rsid w:val="000A110D"/>
    <w:rsid w:val="000A2DDF"/>
    <w:rsid w:val="000A35CA"/>
    <w:rsid w:val="000A3BBC"/>
    <w:rsid w:val="000A4B2F"/>
    <w:rsid w:val="000A5947"/>
    <w:rsid w:val="000A6833"/>
    <w:rsid w:val="000A74ED"/>
    <w:rsid w:val="000B0009"/>
    <w:rsid w:val="000B0B3B"/>
    <w:rsid w:val="000B0D6E"/>
    <w:rsid w:val="000B0D8F"/>
    <w:rsid w:val="000B1FF4"/>
    <w:rsid w:val="000B2FB7"/>
    <w:rsid w:val="000B3534"/>
    <w:rsid w:val="000B3F94"/>
    <w:rsid w:val="000B4355"/>
    <w:rsid w:val="000B465C"/>
    <w:rsid w:val="000B509C"/>
    <w:rsid w:val="000B5CB5"/>
    <w:rsid w:val="000B6078"/>
    <w:rsid w:val="000B63FC"/>
    <w:rsid w:val="000B6F8F"/>
    <w:rsid w:val="000B72F0"/>
    <w:rsid w:val="000C0D19"/>
    <w:rsid w:val="000C1072"/>
    <w:rsid w:val="000C1383"/>
    <w:rsid w:val="000C2E77"/>
    <w:rsid w:val="000C79F9"/>
    <w:rsid w:val="000C7C6F"/>
    <w:rsid w:val="000C7E66"/>
    <w:rsid w:val="000D0218"/>
    <w:rsid w:val="000D034A"/>
    <w:rsid w:val="000D05E8"/>
    <w:rsid w:val="000D088B"/>
    <w:rsid w:val="000D0900"/>
    <w:rsid w:val="000D17C5"/>
    <w:rsid w:val="000D19A3"/>
    <w:rsid w:val="000D1B77"/>
    <w:rsid w:val="000D1E79"/>
    <w:rsid w:val="000D3632"/>
    <w:rsid w:val="000D43C6"/>
    <w:rsid w:val="000D4AA1"/>
    <w:rsid w:val="000D4BD8"/>
    <w:rsid w:val="000D6C25"/>
    <w:rsid w:val="000D7CE2"/>
    <w:rsid w:val="000E0487"/>
    <w:rsid w:val="000E227E"/>
    <w:rsid w:val="000E277C"/>
    <w:rsid w:val="000E2CB8"/>
    <w:rsid w:val="000E2EDE"/>
    <w:rsid w:val="000E367E"/>
    <w:rsid w:val="000E371A"/>
    <w:rsid w:val="000E472D"/>
    <w:rsid w:val="000E4A29"/>
    <w:rsid w:val="000E5288"/>
    <w:rsid w:val="000E5EE1"/>
    <w:rsid w:val="000E63B1"/>
    <w:rsid w:val="000E792B"/>
    <w:rsid w:val="000E7EB0"/>
    <w:rsid w:val="000E7F52"/>
    <w:rsid w:val="000F096C"/>
    <w:rsid w:val="000F0DB9"/>
    <w:rsid w:val="000F1020"/>
    <w:rsid w:val="000F1DB7"/>
    <w:rsid w:val="000F1F21"/>
    <w:rsid w:val="000F251C"/>
    <w:rsid w:val="000F2B11"/>
    <w:rsid w:val="000F3BA4"/>
    <w:rsid w:val="000F42C3"/>
    <w:rsid w:val="000F4735"/>
    <w:rsid w:val="000F53DC"/>
    <w:rsid w:val="000F6422"/>
    <w:rsid w:val="000F6A57"/>
    <w:rsid w:val="000F7002"/>
    <w:rsid w:val="000F7257"/>
    <w:rsid w:val="000F78C7"/>
    <w:rsid w:val="00100062"/>
    <w:rsid w:val="00100C83"/>
    <w:rsid w:val="00102549"/>
    <w:rsid w:val="001025FD"/>
    <w:rsid w:val="0010263E"/>
    <w:rsid w:val="0010273B"/>
    <w:rsid w:val="001035FF"/>
    <w:rsid w:val="0010436F"/>
    <w:rsid w:val="001045A6"/>
    <w:rsid w:val="0010468A"/>
    <w:rsid w:val="001046DB"/>
    <w:rsid w:val="00104A58"/>
    <w:rsid w:val="00104C7E"/>
    <w:rsid w:val="00106A61"/>
    <w:rsid w:val="00107C82"/>
    <w:rsid w:val="00110DEF"/>
    <w:rsid w:val="00111640"/>
    <w:rsid w:val="00111E68"/>
    <w:rsid w:val="00112328"/>
    <w:rsid w:val="00112791"/>
    <w:rsid w:val="00113603"/>
    <w:rsid w:val="0011564C"/>
    <w:rsid w:val="001158D6"/>
    <w:rsid w:val="0011613E"/>
    <w:rsid w:val="0011628F"/>
    <w:rsid w:val="00117060"/>
    <w:rsid w:val="0011789B"/>
    <w:rsid w:val="00117ED5"/>
    <w:rsid w:val="001200F7"/>
    <w:rsid w:val="00120170"/>
    <w:rsid w:val="001210CC"/>
    <w:rsid w:val="0012187B"/>
    <w:rsid w:val="00122370"/>
    <w:rsid w:val="00123BF9"/>
    <w:rsid w:val="001242D0"/>
    <w:rsid w:val="0012454D"/>
    <w:rsid w:val="00124C10"/>
    <w:rsid w:val="00124EC9"/>
    <w:rsid w:val="00124EEE"/>
    <w:rsid w:val="00124FFB"/>
    <w:rsid w:val="001254FF"/>
    <w:rsid w:val="00125B2B"/>
    <w:rsid w:val="00125C49"/>
    <w:rsid w:val="001271AB"/>
    <w:rsid w:val="001274FE"/>
    <w:rsid w:val="001301B3"/>
    <w:rsid w:val="00130F1D"/>
    <w:rsid w:val="0013159E"/>
    <w:rsid w:val="0013305C"/>
    <w:rsid w:val="001330B2"/>
    <w:rsid w:val="00134642"/>
    <w:rsid w:val="001346B9"/>
    <w:rsid w:val="001349E2"/>
    <w:rsid w:val="00135156"/>
    <w:rsid w:val="001358A4"/>
    <w:rsid w:val="001367C8"/>
    <w:rsid w:val="001404D9"/>
    <w:rsid w:val="00140A69"/>
    <w:rsid w:val="00140EEE"/>
    <w:rsid w:val="00141053"/>
    <w:rsid w:val="001414EC"/>
    <w:rsid w:val="00141778"/>
    <w:rsid w:val="001419AB"/>
    <w:rsid w:val="00141ECE"/>
    <w:rsid w:val="0014201E"/>
    <w:rsid w:val="00142408"/>
    <w:rsid w:val="00142C1C"/>
    <w:rsid w:val="00143867"/>
    <w:rsid w:val="00143A93"/>
    <w:rsid w:val="00143F60"/>
    <w:rsid w:val="00145127"/>
    <w:rsid w:val="00145199"/>
    <w:rsid w:val="0014547A"/>
    <w:rsid w:val="001454E9"/>
    <w:rsid w:val="00146470"/>
    <w:rsid w:val="00147439"/>
    <w:rsid w:val="00147A9A"/>
    <w:rsid w:val="00147DC3"/>
    <w:rsid w:val="00147ECC"/>
    <w:rsid w:val="00150628"/>
    <w:rsid w:val="001511B6"/>
    <w:rsid w:val="00151B81"/>
    <w:rsid w:val="00151F49"/>
    <w:rsid w:val="00151F62"/>
    <w:rsid w:val="001525E1"/>
    <w:rsid w:val="0015321D"/>
    <w:rsid w:val="0015371B"/>
    <w:rsid w:val="0015436A"/>
    <w:rsid w:val="001545FB"/>
    <w:rsid w:val="00155504"/>
    <w:rsid w:val="0015582D"/>
    <w:rsid w:val="00156AFD"/>
    <w:rsid w:val="00156F26"/>
    <w:rsid w:val="00157649"/>
    <w:rsid w:val="00157BF8"/>
    <w:rsid w:val="0016227C"/>
    <w:rsid w:val="00163289"/>
    <w:rsid w:val="0016470E"/>
    <w:rsid w:val="00164E0F"/>
    <w:rsid w:val="001659C6"/>
    <w:rsid w:val="00165CC9"/>
    <w:rsid w:val="001675CD"/>
    <w:rsid w:val="00167A7A"/>
    <w:rsid w:val="0017081A"/>
    <w:rsid w:val="001708BC"/>
    <w:rsid w:val="0017097A"/>
    <w:rsid w:val="00171F54"/>
    <w:rsid w:val="0017253B"/>
    <w:rsid w:val="00172DE3"/>
    <w:rsid w:val="00173BC4"/>
    <w:rsid w:val="001742FC"/>
    <w:rsid w:val="001752AD"/>
    <w:rsid w:val="001757BB"/>
    <w:rsid w:val="00175D20"/>
    <w:rsid w:val="0017617F"/>
    <w:rsid w:val="00176F2C"/>
    <w:rsid w:val="001803BC"/>
    <w:rsid w:val="0018045B"/>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35B4"/>
    <w:rsid w:val="001937A5"/>
    <w:rsid w:val="00194A81"/>
    <w:rsid w:val="001952CB"/>
    <w:rsid w:val="0019546D"/>
    <w:rsid w:val="001961A1"/>
    <w:rsid w:val="001962A9"/>
    <w:rsid w:val="00196432"/>
    <w:rsid w:val="001967CA"/>
    <w:rsid w:val="00196BDC"/>
    <w:rsid w:val="00196C1F"/>
    <w:rsid w:val="001A00E9"/>
    <w:rsid w:val="001A013F"/>
    <w:rsid w:val="001A03C4"/>
    <w:rsid w:val="001A06FB"/>
    <w:rsid w:val="001A0F0D"/>
    <w:rsid w:val="001A1455"/>
    <w:rsid w:val="001A1FFE"/>
    <w:rsid w:val="001A24A5"/>
    <w:rsid w:val="001A34E0"/>
    <w:rsid w:val="001A367E"/>
    <w:rsid w:val="001A6A0D"/>
    <w:rsid w:val="001B1627"/>
    <w:rsid w:val="001B1B5E"/>
    <w:rsid w:val="001B23CB"/>
    <w:rsid w:val="001B2683"/>
    <w:rsid w:val="001B3224"/>
    <w:rsid w:val="001B3923"/>
    <w:rsid w:val="001B4B34"/>
    <w:rsid w:val="001B4EC2"/>
    <w:rsid w:val="001B652F"/>
    <w:rsid w:val="001C01CA"/>
    <w:rsid w:val="001C06E2"/>
    <w:rsid w:val="001C1581"/>
    <w:rsid w:val="001C1620"/>
    <w:rsid w:val="001C1C0F"/>
    <w:rsid w:val="001C1CED"/>
    <w:rsid w:val="001C2ECB"/>
    <w:rsid w:val="001C3D6F"/>
    <w:rsid w:val="001C433A"/>
    <w:rsid w:val="001C4CDD"/>
    <w:rsid w:val="001C5360"/>
    <w:rsid w:val="001C6299"/>
    <w:rsid w:val="001C66BB"/>
    <w:rsid w:val="001C675D"/>
    <w:rsid w:val="001C686C"/>
    <w:rsid w:val="001C6F1D"/>
    <w:rsid w:val="001D1474"/>
    <w:rsid w:val="001D1FE1"/>
    <w:rsid w:val="001D215D"/>
    <w:rsid w:val="001D2808"/>
    <w:rsid w:val="001D2C04"/>
    <w:rsid w:val="001D2D4A"/>
    <w:rsid w:val="001D48CE"/>
    <w:rsid w:val="001D4B45"/>
    <w:rsid w:val="001D5AB2"/>
    <w:rsid w:val="001D5E10"/>
    <w:rsid w:val="001D619A"/>
    <w:rsid w:val="001D70B7"/>
    <w:rsid w:val="001E068F"/>
    <w:rsid w:val="001E10DB"/>
    <w:rsid w:val="001E14DD"/>
    <w:rsid w:val="001E1789"/>
    <w:rsid w:val="001E1FAC"/>
    <w:rsid w:val="001E2076"/>
    <w:rsid w:val="001E2180"/>
    <w:rsid w:val="001E2AEC"/>
    <w:rsid w:val="001E2EA2"/>
    <w:rsid w:val="001E36C3"/>
    <w:rsid w:val="001E3C49"/>
    <w:rsid w:val="001E3CB7"/>
    <w:rsid w:val="001E3F10"/>
    <w:rsid w:val="001E3FF1"/>
    <w:rsid w:val="001E6209"/>
    <w:rsid w:val="001E67E1"/>
    <w:rsid w:val="001E68A7"/>
    <w:rsid w:val="001E6B71"/>
    <w:rsid w:val="001E7651"/>
    <w:rsid w:val="001F1899"/>
    <w:rsid w:val="001F242E"/>
    <w:rsid w:val="001F2502"/>
    <w:rsid w:val="001F2856"/>
    <w:rsid w:val="001F4C3E"/>
    <w:rsid w:val="001F4CD2"/>
    <w:rsid w:val="001F545A"/>
    <w:rsid w:val="001F58C1"/>
    <w:rsid w:val="001F5DE2"/>
    <w:rsid w:val="001F61D5"/>
    <w:rsid w:val="001F62D9"/>
    <w:rsid w:val="001F6760"/>
    <w:rsid w:val="001F715A"/>
    <w:rsid w:val="001F7560"/>
    <w:rsid w:val="001F799F"/>
    <w:rsid w:val="001F7DD8"/>
    <w:rsid w:val="002017F1"/>
    <w:rsid w:val="0020194D"/>
    <w:rsid w:val="00202798"/>
    <w:rsid w:val="00203309"/>
    <w:rsid w:val="00203348"/>
    <w:rsid w:val="0020335E"/>
    <w:rsid w:val="00203620"/>
    <w:rsid w:val="00203F22"/>
    <w:rsid w:val="00204020"/>
    <w:rsid w:val="00205575"/>
    <w:rsid w:val="00206666"/>
    <w:rsid w:val="002068C7"/>
    <w:rsid w:val="0020724F"/>
    <w:rsid w:val="002073D3"/>
    <w:rsid w:val="00210044"/>
    <w:rsid w:val="00212AF6"/>
    <w:rsid w:val="002130A8"/>
    <w:rsid w:val="00213E90"/>
    <w:rsid w:val="002155A7"/>
    <w:rsid w:val="00215B16"/>
    <w:rsid w:val="0021697D"/>
    <w:rsid w:val="00217064"/>
    <w:rsid w:val="002208D0"/>
    <w:rsid w:val="00221C53"/>
    <w:rsid w:val="0022468A"/>
    <w:rsid w:val="00225310"/>
    <w:rsid w:val="00225D07"/>
    <w:rsid w:val="00227167"/>
    <w:rsid w:val="00227E4E"/>
    <w:rsid w:val="002301E9"/>
    <w:rsid w:val="002303BB"/>
    <w:rsid w:val="002307AE"/>
    <w:rsid w:val="00231266"/>
    <w:rsid w:val="00232C07"/>
    <w:rsid w:val="00233D2B"/>
    <w:rsid w:val="00233D84"/>
    <w:rsid w:val="00233DF0"/>
    <w:rsid w:val="00235187"/>
    <w:rsid w:val="002368EF"/>
    <w:rsid w:val="00236A81"/>
    <w:rsid w:val="00236FA3"/>
    <w:rsid w:val="00237942"/>
    <w:rsid w:val="002379E5"/>
    <w:rsid w:val="00241809"/>
    <w:rsid w:val="002420CE"/>
    <w:rsid w:val="00242DBA"/>
    <w:rsid w:val="00243407"/>
    <w:rsid w:val="0024367B"/>
    <w:rsid w:val="002440ED"/>
    <w:rsid w:val="00244297"/>
    <w:rsid w:val="00244B15"/>
    <w:rsid w:val="002455AF"/>
    <w:rsid w:val="00246755"/>
    <w:rsid w:val="0024694E"/>
    <w:rsid w:val="002473AD"/>
    <w:rsid w:val="00247C66"/>
    <w:rsid w:val="00247D35"/>
    <w:rsid w:val="0025095E"/>
    <w:rsid w:val="00250C1B"/>
    <w:rsid w:val="0025159B"/>
    <w:rsid w:val="00251D57"/>
    <w:rsid w:val="00251FFC"/>
    <w:rsid w:val="002537DB"/>
    <w:rsid w:val="00254D6B"/>
    <w:rsid w:val="00255AA3"/>
    <w:rsid w:val="00255C1B"/>
    <w:rsid w:val="002566AF"/>
    <w:rsid w:val="00256E29"/>
    <w:rsid w:val="0025724A"/>
    <w:rsid w:val="0025796A"/>
    <w:rsid w:val="00257ADA"/>
    <w:rsid w:val="00257D2E"/>
    <w:rsid w:val="00260D93"/>
    <w:rsid w:val="0026123B"/>
    <w:rsid w:val="002620FB"/>
    <w:rsid w:val="00262854"/>
    <w:rsid w:val="0026334D"/>
    <w:rsid w:val="002634C2"/>
    <w:rsid w:val="00263804"/>
    <w:rsid w:val="0026422A"/>
    <w:rsid w:val="002649E2"/>
    <w:rsid w:val="00264AE1"/>
    <w:rsid w:val="0026562F"/>
    <w:rsid w:val="00266476"/>
    <w:rsid w:val="00266BE0"/>
    <w:rsid w:val="00267277"/>
    <w:rsid w:val="00267AA1"/>
    <w:rsid w:val="0027126E"/>
    <w:rsid w:val="002722D1"/>
    <w:rsid w:val="002729C3"/>
    <w:rsid w:val="00272D1F"/>
    <w:rsid w:val="002736AD"/>
    <w:rsid w:val="00273841"/>
    <w:rsid w:val="0027497A"/>
    <w:rsid w:val="00274E30"/>
    <w:rsid w:val="00275476"/>
    <w:rsid w:val="00275F59"/>
    <w:rsid w:val="0027725C"/>
    <w:rsid w:val="00277F21"/>
    <w:rsid w:val="0028052B"/>
    <w:rsid w:val="00281332"/>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580"/>
    <w:rsid w:val="00292973"/>
    <w:rsid w:val="00292E75"/>
    <w:rsid w:val="00293B7F"/>
    <w:rsid w:val="00293D3D"/>
    <w:rsid w:val="002952FA"/>
    <w:rsid w:val="002959DF"/>
    <w:rsid w:val="00295EEA"/>
    <w:rsid w:val="00295FCD"/>
    <w:rsid w:val="00296DEB"/>
    <w:rsid w:val="00297D4A"/>
    <w:rsid w:val="002A0794"/>
    <w:rsid w:val="002A0DDC"/>
    <w:rsid w:val="002A0EEE"/>
    <w:rsid w:val="002A2291"/>
    <w:rsid w:val="002A2DB7"/>
    <w:rsid w:val="002A3126"/>
    <w:rsid w:val="002A3222"/>
    <w:rsid w:val="002A52E9"/>
    <w:rsid w:val="002A7D89"/>
    <w:rsid w:val="002B0FD6"/>
    <w:rsid w:val="002B15EF"/>
    <w:rsid w:val="002B1A7A"/>
    <w:rsid w:val="002B1B48"/>
    <w:rsid w:val="002B3316"/>
    <w:rsid w:val="002B41B2"/>
    <w:rsid w:val="002B4919"/>
    <w:rsid w:val="002B508E"/>
    <w:rsid w:val="002B57F0"/>
    <w:rsid w:val="002B631B"/>
    <w:rsid w:val="002B6DCD"/>
    <w:rsid w:val="002B6FF1"/>
    <w:rsid w:val="002B7780"/>
    <w:rsid w:val="002B7A96"/>
    <w:rsid w:val="002B7E82"/>
    <w:rsid w:val="002C157B"/>
    <w:rsid w:val="002C182B"/>
    <w:rsid w:val="002C2303"/>
    <w:rsid w:val="002C33CA"/>
    <w:rsid w:val="002C399A"/>
    <w:rsid w:val="002C403A"/>
    <w:rsid w:val="002C4ED5"/>
    <w:rsid w:val="002C50DB"/>
    <w:rsid w:val="002C62C3"/>
    <w:rsid w:val="002C71D5"/>
    <w:rsid w:val="002D043D"/>
    <w:rsid w:val="002D28B1"/>
    <w:rsid w:val="002D2971"/>
    <w:rsid w:val="002D2D45"/>
    <w:rsid w:val="002D3B12"/>
    <w:rsid w:val="002D3CBF"/>
    <w:rsid w:val="002D3D35"/>
    <w:rsid w:val="002D54AA"/>
    <w:rsid w:val="002D5777"/>
    <w:rsid w:val="002D67E3"/>
    <w:rsid w:val="002D718B"/>
    <w:rsid w:val="002E13B9"/>
    <w:rsid w:val="002E1776"/>
    <w:rsid w:val="002E1B39"/>
    <w:rsid w:val="002E2154"/>
    <w:rsid w:val="002E3AD7"/>
    <w:rsid w:val="002E5504"/>
    <w:rsid w:val="002E5F82"/>
    <w:rsid w:val="002E6474"/>
    <w:rsid w:val="002E6B44"/>
    <w:rsid w:val="002E6B51"/>
    <w:rsid w:val="002E7F39"/>
    <w:rsid w:val="002F1373"/>
    <w:rsid w:val="002F311E"/>
    <w:rsid w:val="002F44E4"/>
    <w:rsid w:val="002F4842"/>
    <w:rsid w:val="002F4C9C"/>
    <w:rsid w:val="002F4DA0"/>
    <w:rsid w:val="002F61AE"/>
    <w:rsid w:val="002F67FB"/>
    <w:rsid w:val="002F6A2A"/>
    <w:rsid w:val="002F6A7D"/>
    <w:rsid w:val="002F6FEA"/>
    <w:rsid w:val="002F799A"/>
    <w:rsid w:val="002F7C1D"/>
    <w:rsid w:val="0030018A"/>
    <w:rsid w:val="003003F7"/>
    <w:rsid w:val="0030053C"/>
    <w:rsid w:val="0030089D"/>
    <w:rsid w:val="00300DA6"/>
    <w:rsid w:val="00302B90"/>
    <w:rsid w:val="00303827"/>
    <w:rsid w:val="00305BD0"/>
    <w:rsid w:val="0030621F"/>
    <w:rsid w:val="003071E8"/>
    <w:rsid w:val="0031001E"/>
    <w:rsid w:val="00310729"/>
    <w:rsid w:val="00310965"/>
    <w:rsid w:val="003113E5"/>
    <w:rsid w:val="00312667"/>
    <w:rsid w:val="00313A02"/>
    <w:rsid w:val="00313A15"/>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400C"/>
    <w:rsid w:val="00324525"/>
    <w:rsid w:val="003248F8"/>
    <w:rsid w:val="00324A3D"/>
    <w:rsid w:val="0032577B"/>
    <w:rsid w:val="0032592B"/>
    <w:rsid w:val="00325BC4"/>
    <w:rsid w:val="00325E2C"/>
    <w:rsid w:val="00325F7D"/>
    <w:rsid w:val="00326C16"/>
    <w:rsid w:val="00326E90"/>
    <w:rsid w:val="00326F39"/>
    <w:rsid w:val="00330C2F"/>
    <w:rsid w:val="003311BD"/>
    <w:rsid w:val="00331969"/>
    <w:rsid w:val="00331EE0"/>
    <w:rsid w:val="003320F3"/>
    <w:rsid w:val="003321C9"/>
    <w:rsid w:val="00332814"/>
    <w:rsid w:val="00332B73"/>
    <w:rsid w:val="003341D5"/>
    <w:rsid w:val="00335C60"/>
    <w:rsid w:val="0033600D"/>
    <w:rsid w:val="0033779C"/>
    <w:rsid w:val="00340782"/>
    <w:rsid w:val="003407F7"/>
    <w:rsid w:val="00341AA4"/>
    <w:rsid w:val="00341C03"/>
    <w:rsid w:val="00341C1C"/>
    <w:rsid w:val="00341E7C"/>
    <w:rsid w:val="00342733"/>
    <w:rsid w:val="00342D6F"/>
    <w:rsid w:val="00343074"/>
    <w:rsid w:val="00344DB4"/>
    <w:rsid w:val="003455EA"/>
    <w:rsid w:val="00345BC4"/>
    <w:rsid w:val="00345EC3"/>
    <w:rsid w:val="00346D14"/>
    <w:rsid w:val="00347650"/>
    <w:rsid w:val="00347F60"/>
    <w:rsid w:val="00352868"/>
    <w:rsid w:val="00352EC6"/>
    <w:rsid w:val="00353F5F"/>
    <w:rsid w:val="003540B0"/>
    <w:rsid w:val="00354788"/>
    <w:rsid w:val="00354D0E"/>
    <w:rsid w:val="0035501D"/>
    <w:rsid w:val="00355C0D"/>
    <w:rsid w:val="0035635C"/>
    <w:rsid w:val="003565FC"/>
    <w:rsid w:val="003567EE"/>
    <w:rsid w:val="00356A72"/>
    <w:rsid w:val="00357C37"/>
    <w:rsid w:val="003607C6"/>
    <w:rsid w:val="00360E62"/>
    <w:rsid w:val="00361742"/>
    <w:rsid w:val="00362114"/>
    <w:rsid w:val="00362552"/>
    <w:rsid w:val="00362568"/>
    <w:rsid w:val="00363339"/>
    <w:rsid w:val="00363624"/>
    <w:rsid w:val="00363F82"/>
    <w:rsid w:val="0036449C"/>
    <w:rsid w:val="00364F68"/>
    <w:rsid w:val="00365485"/>
    <w:rsid w:val="00365488"/>
    <w:rsid w:val="00365B7C"/>
    <w:rsid w:val="00365C5A"/>
    <w:rsid w:val="00365DDF"/>
    <w:rsid w:val="00366064"/>
    <w:rsid w:val="00366CD6"/>
    <w:rsid w:val="00367799"/>
    <w:rsid w:val="003678F7"/>
    <w:rsid w:val="00370293"/>
    <w:rsid w:val="00370D31"/>
    <w:rsid w:val="00370E4C"/>
    <w:rsid w:val="00371452"/>
    <w:rsid w:val="00372665"/>
    <w:rsid w:val="00372807"/>
    <w:rsid w:val="00372B6F"/>
    <w:rsid w:val="003740CC"/>
    <w:rsid w:val="003743D5"/>
    <w:rsid w:val="00374AAA"/>
    <w:rsid w:val="00374C05"/>
    <w:rsid w:val="00374FE0"/>
    <w:rsid w:val="00376371"/>
    <w:rsid w:val="00376E3F"/>
    <w:rsid w:val="003773B4"/>
    <w:rsid w:val="00381355"/>
    <w:rsid w:val="003817DB"/>
    <w:rsid w:val="00381862"/>
    <w:rsid w:val="00383179"/>
    <w:rsid w:val="00384F53"/>
    <w:rsid w:val="00385366"/>
    <w:rsid w:val="00385412"/>
    <w:rsid w:val="003855A8"/>
    <w:rsid w:val="00385C83"/>
    <w:rsid w:val="00386900"/>
    <w:rsid w:val="00386973"/>
    <w:rsid w:val="003902E5"/>
    <w:rsid w:val="003903A9"/>
    <w:rsid w:val="00391CAB"/>
    <w:rsid w:val="00393131"/>
    <w:rsid w:val="00393330"/>
    <w:rsid w:val="003938E2"/>
    <w:rsid w:val="003961E8"/>
    <w:rsid w:val="003975FB"/>
    <w:rsid w:val="00397CFF"/>
    <w:rsid w:val="00397DCF"/>
    <w:rsid w:val="00397F5E"/>
    <w:rsid w:val="003A005E"/>
    <w:rsid w:val="003A106E"/>
    <w:rsid w:val="003A20EC"/>
    <w:rsid w:val="003A2257"/>
    <w:rsid w:val="003A2BF6"/>
    <w:rsid w:val="003A2E19"/>
    <w:rsid w:val="003A4BB2"/>
    <w:rsid w:val="003A5B1B"/>
    <w:rsid w:val="003A5F21"/>
    <w:rsid w:val="003A66CD"/>
    <w:rsid w:val="003A72BF"/>
    <w:rsid w:val="003A76E8"/>
    <w:rsid w:val="003A7BDD"/>
    <w:rsid w:val="003A7CD2"/>
    <w:rsid w:val="003B06B0"/>
    <w:rsid w:val="003B0894"/>
    <w:rsid w:val="003B102E"/>
    <w:rsid w:val="003B10DF"/>
    <w:rsid w:val="003B17C8"/>
    <w:rsid w:val="003B1F95"/>
    <w:rsid w:val="003B2731"/>
    <w:rsid w:val="003B2B8F"/>
    <w:rsid w:val="003B38C7"/>
    <w:rsid w:val="003B6367"/>
    <w:rsid w:val="003B6438"/>
    <w:rsid w:val="003B6936"/>
    <w:rsid w:val="003B698C"/>
    <w:rsid w:val="003B6BAD"/>
    <w:rsid w:val="003B6D1C"/>
    <w:rsid w:val="003C024F"/>
    <w:rsid w:val="003C087C"/>
    <w:rsid w:val="003C0BF0"/>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6F8"/>
    <w:rsid w:val="003E177C"/>
    <w:rsid w:val="003E1A5A"/>
    <w:rsid w:val="003E1ADF"/>
    <w:rsid w:val="003E2ABB"/>
    <w:rsid w:val="003E397E"/>
    <w:rsid w:val="003E4438"/>
    <w:rsid w:val="003E4E56"/>
    <w:rsid w:val="003E5232"/>
    <w:rsid w:val="003E56E8"/>
    <w:rsid w:val="003E61EA"/>
    <w:rsid w:val="003E7E22"/>
    <w:rsid w:val="003F119B"/>
    <w:rsid w:val="003F1275"/>
    <w:rsid w:val="003F14FC"/>
    <w:rsid w:val="003F1CDA"/>
    <w:rsid w:val="003F228D"/>
    <w:rsid w:val="003F2699"/>
    <w:rsid w:val="003F2771"/>
    <w:rsid w:val="003F376B"/>
    <w:rsid w:val="003F3929"/>
    <w:rsid w:val="003F439F"/>
    <w:rsid w:val="003F44FF"/>
    <w:rsid w:val="003F4885"/>
    <w:rsid w:val="003F4FE2"/>
    <w:rsid w:val="004006D9"/>
    <w:rsid w:val="00400D95"/>
    <w:rsid w:val="0040127A"/>
    <w:rsid w:val="004018C2"/>
    <w:rsid w:val="00402A33"/>
    <w:rsid w:val="00403BBE"/>
    <w:rsid w:val="004040F9"/>
    <w:rsid w:val="004045A8"/>
    <w:rsid w:val="004051B4"/>
    <w:rsid w:val="00405E1C"/>
    <w:rsid w:val="00406235"/>
    <w:rsid w:val="0040703E"/>
    <w:rsid w:val="004070D8"/>
    <w:rsid w:val="00407BCA"/>
    <w:rsid w:val="00407CB6"/>
    <w:rsid w:val="00411293"/>
    <w:rsid w:val="00412817"/>
    <w:rsid w:val="0041299B"/>
    <w:rsid w:val="00413088"/>
    <w:rsid w:val="00413676"/>
    <w:rsid w:val="0041389B"/>
    <w:rsid w:val="00413BA0"/>
    <w:rsid w:val="0041444B"/>
    <w:rsid w:val="00415168"/>
    <w:rsid w:val="004153A1"/>
    <w:rsid w:val="00415A77"/>
    <w:rsid w:val="0041643A"/>
    <w:rsid w:val="004172C4"/>
    <w:rsid w:val="004176FC"/>
    <w:rsid w:val="00417C6A"/>
    <w:rsid w:val="00420461"/>
    <w:rsid w:val="00420969"/>
    <w:rsid w:val="0042123A"/>
    <w:rsid w:val="004218DA"/>
    <w:rsid w:val="004226A4"/>
    <w:rsid w:val="00422FE0"/>
    <w:rsid w:val="00424B61"/>
    <w:rsid w:val="00425522"/>
    <w:rsid w:val="0042560B"/>
    <w:rsid w:val="004259D1"/>
    <w:rsid w:val="004264DD"/>
    <w:rsid w:val="00426FE0"/>
    <w:rsid w:val="00427393"/>
    <w:rsid w:val="00427AF1"/>
    <w:rsid w:val="004302E3"/>
    <w:rsid w:val="00430726"/>
    <w:rsid w:val="00430F30"/>
    <w:rsid w:val="004310A8"/>
    <w:rsid w:val="00431253"/>
    <w:rsid w:val="00431636"/>
    <w:rsid w:val="00432210"/>
    <w:rsid w:val="004336B3"/>
    <w:rsid w:val="00434091"/>
    <w:rsid w:val="004341DC"/>
    <w:rsid w:val="00435191"/>
    <w:rsid w:val="00435A6A"/>
    <w:rsid w:val="0043671F"/>
    <w:rsid w:val="00437F79"/>
    <w:rsid w:val="00441275"/>
    <w:rsid w:val="0044207C"/>
    <w:rsid w:val="00442866"/>
    <w:rsid w:val="00443F5D"/>
    <w:rsid w:val="00444207"/>
    <w:rsid w:val="0044483D"/>
    <w:rsid w:val="0044499C"/>
    <w:rsid w:val="00444CD9"/>
    <w:rsid w:val="00444FEA"/>
    <w:rsid w:val="00445771"/>
    <w:rsid w:val="00445FBA"/>
    <w:rsid w:val="0044611C"/>
    <w:rsid w:val="00446126"/>
    <w:rsid w:val="00446449"/>
    <w:rsid w:val="00450708"/>
    <w:rsid w:val="004509B6"/>
    <w:rsid w:val="00450B2B"/>
    <w:rsid w:val="00451789"/>
    <w:rsid w:val="00451D0B"/>
    <w:rsid w:val="00452DAD"/>
    <w:rsid w:val="00453406"/>
    <w:rsid w:val="0045408E"/>
    <w:rsid w:val="00455AB9"/>
    <w:rsid w:val="00456705"/>
    <w:rsid w:val="00456B5B"/>
    <w:rsid w:val="0045716D"/>
    <w:rsid w:val="00457305"/>
    <w:rsid w:val="0045749D"/>
    <w:rsid w:val="00457680"/>
    <w:rsid w:val="00462168"/>
    <w:rsid w:val="0046252C"/>
    <w:rsid w:val="00462ACB"/>
    <w:rsid w:val="00462F1F"/>
    <w:rsid w:val="00462F8B"/>
    <w:rsid w:val="004639B3"/>
    <w:rsid w:val="00463A51"/>
    <w:rsid w:val="00463FD6"/>
    <w:rsid w:val="00464F3C"/>
    <w:rsid w:val="0046588B"/>
    <w:rsid w:val="00466518"/>
    <w:rsid w:val="004666A7"/>
    <w:rsid w:val="00466AEF"/>
    <w:rsid w:val="00466D78"/>
    <w:rsid w:val="0047033C"/>
    <w:rsid w:val="00470D83"/>
    <w:rsid w:val="004712CA"/>
    <w:rsid w:val="004715DC"/>
    <w:rsid w:val="00471932"/>
    <w:rsid w:val="004728A4"/>
    <w:rsid w:val="00472A78"/>
    <w:rsid w:val="0047363C"/>
    <w:rsid w:val="00473E5D"/>
    <w:rsid w:val="00476242"/>
    <w:rsid w:val="0047671E"/>
    <w:rsid w:val="00476DA8"/>
    <w:rsid w:val="0047796C"/>
    <w:rsid w:val="004813C4"/>
    <w:rsid w:val="004815D5"/>
    <w:rsid w:val="00482043"/>
    <w:rsid w:val="00482316"/>
    <w:rsid w:val="0048232E"/>
    <w:rsid w:val="0048239C"/>
    <w:rsid w:val="00482CDB"/>
    <w:rsid w:val="00482DAA"/>
    <w:rsid w:val="00483474"/>
    <w:rsid w:val="00483541"/>
    <w:rsid w:val="00484451"/>
    <w:rsid w:val="00484928"/>
    <w:rsid w:val="004850EA"/>
    <w:rsid w:val="00485360"/>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7C62"/>
    <w:rsid w:val="004B0310"/>
    <w:rsid w:val="004B04E0"/>
    <w:rsid w:val="004B0C48"/>
    <w:rsid w:val="004B5C44"/>
    <w:rsid w:val="004B5D8C"/>
    <w:rsid w:val="004B7042"/>
    <w:rsid w:val="004C081A"/>
    <w:rsid w:val="004C0EF3"/>
    <w:rsid w:val="004C0F5F"/>
    <w:rsid w:val="004C104B"/>
    <w:rsid w:val="004C1ECB"/>
    <w:rsid w:val="004C2530"/>
    <w:rsid w:val="004C427C"/>
    <w:rsid w:val="004C4A15"/>
    <w:rsid w:val="004C4BDC"/>
    <w:rsid w:val="004C5338"/>
    <w:rsid w:val="004C5D04"/>
    <w:rsid w:val="004C7AE7"/>
    <w:rsid w:val="004D156A"/>
    <w:rsid w:val="004D2F37"/>
    <w:rsid w:val="004D3338"/>
    <w:rsid w:val="004D3713"/>
    <w:rsid w:val="004D411F"/>
    <w:rsid w:val="004D46DF"/>
    <w:rsid w:val="004D4ED9"/>
    <w:rsid w:val="004D54AD"/>
    <w:rsid w:val="004D54EA"/>
    <w:rsid w:val="004D5AA9"/>
    <w:rsid w:val="004D6CAB"/>
    <w:rsid w:val="004D72AE"/>
    <w:rsid w:val="004D7CA5"/>
    <w:rsid w:val="004E161B"/>
    <w:rsid w:val="004E2616"/>
    <w:rsid w:val="004E3DA0"/>
    <w:rsid w:val="004E4D25"/>
    <w:rsid w:val="004E69B8"/>
    <w:rsid w:val="004E6FD1"/>
    <w:rsid w:val="004E75F5"/>
    <w:rsid w:val="004E7A03"/>
    <w:rsid w:val="004E7C05"/>
    <w:rsid w:val="004F0BA5"/>
    <w:rsid w:val="004F0C30"/>
    <w:rsid w:val="004F11E9"/>
    <w:rsid w:val="004F19D8"/>
    <w:rsid w:val="004F1CFA"/>
    <w:rsid w:val="004F1FB1"/>
    <w:rsid w:val="004F3A2C"/>
    <w:rsid w:val="004F4269"/>
    <w:rsid w:val="004F4825"/>
    <w:rsid w:val="004F582C"/>
    <w:rsid w:val="004F691F"/>
    <w:rsid w:val="004F7167"/>
    <w:rsid w:val="004F7399"/>
    <w:rsid w:val="004F73A0"/>
    <w:rsid w:val="004F73C8"/>
    <w:rsid w:val="004F75DC"/>
    <w:rsid w:val="0050083A"/>
    <w:rsid w:val="005008D2"/>
    <w:rsid w:val="00500D69"/>
    <w:rsid w:val="00500F06"/>
    <w:rsid w:val="00501F31"/>
    <w:rsid w:val="005023A0"/>
    <w:rsid w:val="005028AD"/>
    <w:rsid w:val="00502937"/>
    <w:rsid w:val="00502D61"/>
    <w:rsid w:val="00503565"/>
    <w:rsid w:val="005035B9"/>
    <w:rsid w:val="00503DA0"/>
    <w:rsid w:val="0050463C"/>
    <w:rsid w:val="00504B12"/>
    <w:rsid w:val="005051BF"/>
    <w:rsid w:val="00505870"/>
    <w:rsid w:val="0050607D"/>
    <w:rsid w:val="005066A4"/>
    <w:rsid w:val="00507AD5"/>
    <w:rsid w:val="00507D39"/>
    <w:rsid w:val="00510630"/>
    <w:rsid w:val="00510661"/>
    <w:rsid w:val="00510926"/>
    <w:rsid w:val="00510B0D"/>
    <w:rsid w:val="005110F2"/>
    <w:rsid w:val="0051128A"/>
    <w:rsid w:val="0051279C"/>
    <w:rsid w:val="00513651"/>
    <w:rsid w:val="005137C0"/>
    <w:rsid w:val="00513D04"/>
    <w:rsid w:val="005145C0"/>
    <w:rsid w:val="005151CE"/>
    <w:rsid w:val="005156A5"/>
    <w:rsid w:val="005168BC"/>
    <w:rsid w:val="00517EC5"/>
    <w:rsid w:val="005208F8"/>
    <w:rsid w:val="005211E6"/>
    <w:rsid w:val="0052146C"/>
    <w:rsid w:val="00521D5B"/>
    <w:rsid w:val="0052246E"/>
    <w:rsid w:val="0052247F"/>
    <w:rsid w:val="00524227"/>
    <w:rsid w:val="0052503A"/>
    <w:rsid w:val="00525807"/>
    <w:rsid w:val="0052598C"/>
    <w:rsid w:val="00525C2D"/>
    <w:rsid w:val="00526198"/>
    <w:rsid w:val="00526602"/>
    <w:rsid w:val="0052684F"/>
    <w:rsid w:val="00526A37"/>
    <w:rsid w:val="00531082"/>
    <w:rsid w:val="005320DF"/>
    <w:rsid w:val="005322A7"/>
    <w:rsid w:val="005335BE"/>
    <w:rsid w:val="00533679"/>
    <w:rsid w:val="00533DD8"/>
    <w:rsid w:val="00534625"/>
    <w:rsid w:val="00534CC9"/>
    <w:rsid w:val="0053698F"/>
    <w:rsid w:val="00536A9B"/>
    <w:rsid w:val="005406B8"/>
    <w:rsid w:val="00540D9F"/>
    <w:rsid w:val="005421DD"/>
    <w:rsid w:val="00542734"/>
    <w:rsid w:val="00542F86"/>
    <w:rsid w:val="00542FD5"/>
    <w:rsid w:val="00544D0B"/>
    <w:rsid w:val="005454CB"/>
    <w:rsid w:val="00547078"/>
    <w:rsid w:val="00547344"/>
    <w:rsid w:val="0055054D"/>
    <w:rsid w:val="00550F77"/>
    <w:rsid w:val="00551247"/>
    <w:rsid w:val="00551D6E"/>
    <w:rsid w:val="00551EFF"/>
    <w:rsid w:val="0055260F"/>
    <w:rsid w:val="005531EE"/>
    <w:rsid w:val="00553DB8"/>
    <w:rsid w:val="00554832"/>
    <w:rsid w:val="00554BF5"/>
    <w:rsid w:val="00555584"/>
    <w:rsid w:val="00555742"/>
    <w:rsid w:val="00555BA7"/>
    <w:rsid w:val="0055629A"/>
    <w:rsid w:val="00556B26"/>
    <w:rsid w:val="00556E4E"/>
    <w:rsid w:val="005577CA"/>
    <w:rsid w:val="00557952"/>
    <w:rsid w:val="00560A61"/>
    <w:rsid w:val="0056134E"/>
    <w:rsid w:val="005614E2"/>
    <w:rsid w:val="005615C3"/>
    <w:rsid w:val="0056160E"/>
    <w:rsid w:val="00561CB6"/>
    <w:rsid w:val="0056343D"/>
    <w:rsid w:val="00563599"/>
    <w:rsid w:val="00563BD8"/>
    <w:rsid w:val="005645C3"/>
    <w:rsid w:val="00564891"/>
    <w:rsid w:val="00564C32"/>
    <w:rsid w:val="0056588A"/>
    <w:rsid w:val="00566F92"/>
    <w:rsid w:val="00567224"/>
    <w:rsid w:val="00570C19"/>
    <w:rsid w:val="005711A6"/>
    <w:rsid w:val="0057151B"/>
    <w:rsid w:val="005717C7"/>
    <w:rsid w:val="00571D0E"/>
    <w:rsid w:val="00572046"/>
    <w:rsid w:val="00572E88"/>
    <w:rsid w:val="00573013"/>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3927"/>
    <w:rsid w:val="0059498D"/>
    <w:rsid w:val="0059642A"/>
    <w:rsid w:val="00596C8A"/>
    <w:rsid w:val="00597050"/>
    <w:rsid w:val="00597B44"/>
    <w:rsid w:val="005A1071"/>
    <w:rsid w:val="005A14E9"/>
    <w:rsid w:val="005A1857"/>
    <w:rsid w:val="005A25AF"/>
    <w:rsid w:val="005A2A41"/>
    <w:rsid w:val="005A2CD1"/>
    <w:rsid w:val="005A2DFC"/>
    <w:rsid w:val="005A350F"/>
    <w:rsid w:val="005A404A"/>
    <w:rsid w:val="005A5553"/>
    <w:rsid w:val="005A5C5F"/>
    <w:rsid w:val="005A7360"/>
    <w:rsid w:val="005B0005"/>
    <w:rsid w:val="005B0106"/>
    <w:rsid w:val="005B081B"/>
    <w:rsid w:val="005B1D99"/>
    <w:rsid w:val="005B1FE3"/>
    <w:rsid w:val="005B2837"/>
    <w:rsid w:val="005B2D69"/>
    <w:rsid w:val="005B361E"/>
    <w:rsid w:val="005B3EF8"/>
    <w:rsid w:val="005B451E"/>
    <w:rsid w:val="005B4769"/>
    <w:rsid w:val="005B4C47"/>
    <w:rsid w:val="005B4D54"/>
    <w:rsid w:val="005B5962"/>
    <w:rsid w:val="005B5F2A"/>
    <w:rsid w:val="005C165C"/>
    <w:rsid w:val="005C176B"/>
    <w:rsid w:val="005C17D2"/>
    <w:rsid w:val="005C1C80"/>
    <w:rsid w:val="005C3AB4"/>
    <w:rsid w:val="005C482A"/>
    <w:rsid w:val="005C484E"/>
    <w:rsid w:val="005C51D5"/>
    <w:rsid w:val="005C5911"/>
    <w:rsid w:val="005C69BA"/>
    <w:rsid w:val="005C7526"/>
    <w:rsid w:val="005D070C"/>
    <w:rsid w:val="005D0817"/>
    <w:rsid w:val="005D0C85"/>
    <w:rsid w:val="005D11C9"/>
    <w:rsid w:val="005D16CA"/>
    <w:rsid w:val="005D2469"/>
    <w:rsid w:val="005D34A0"/>
    <w:rsid w:val="005D4D3E"/>
    <w:rsid w:val="005D7354"/>
    <w:rsid w:val="005D7AEB"/>
    <w:rsid w:val="005D7C0E"/>
    <w:rsid w:val="005D7C8F"/>
    <w:rsid w:val="005D7F4B"/>
    <w:rsid w:val="005E2190"/>
    <w:rsid w:val="005E2707"/>
    <w:rsid w:val="005E2734"/>
    <w:rsid w:val="005E2F2C"/>
    <w:rsid w:val="005E3808"/>
    <w:rsid w:val="005E3EAA"/>
    <w:rsid w:val="005E4C5F"/>
    <w:rsid w:val="005E4DA9"/>
    <w:rsid w:val="005E537A"/>
    <w:rsid w:val="005E5B51"/>
    <w:rsid w:val="005E642E"/>
    <w:rsid w:val="005E6756"/>
    <w:rsid w:val="005E702A"/>
    <w:rsid w:val="005E727F"/>
    <w:rsid w:val="005E7795"/>
    <w:rsid w:val="005F09D9"/>
    <w:rsid w:val="005F0D83"/>
    <w:rsid w:val="005F1687"/>
    <w:rsid w:val="005F1A60"/>
    <w:rsid w:val="005F260A"/>
    <w:rsid w:val="005F274A"/>
    <w:rsid w:val="005F33C0"/>
    <w:rsid w:val="005F4019"/>
    <w:rsid w:val="005F68CA"/>
    <w:rsid w:val="005F6C70"/>
    <w:rsid w:val="005F72D8"/>
    <w:rsid w:val="005F7477"/>
    <w:rsid w:val="005F7545"/>
    <w:rsid w:val="005F765E"/>
    <w:rsid w:val="005F79B6"/>
    <w:rsid w:val="005F7ADC"/>
    <w:rsid w:val="005F7BFE"/>
    <w:rsid w:val="00600EBD"/>
    <w:rsid w:val="00601339"/>
    <w:rsid w:val="0060166A"/>
    <w:rsid w:val="00601BF2"/>
    <w:rsid w:val="0060282B"/>
    <w:rsid w:val="00602DA8"/>
    <w:rsid w:val="00602E4A"/>
    <w:rsid w:val="0060368B"/>
    <w:rsid w:val="00604722"/>
    <w:rsid w:val="0060485C"/>
    <w:rsid w:val="00604A28"/>
    <w:rsid w:val="006059B2"/>
    <w:rsid w:val="00606910"/>
    <w:rsid w:val="00606B79"/>
    <w:rsid w:val="00606BD5"/>
    <w:rsid w:val="00606BF3"/>
    <w:rsid w:val="00606F70"/>
    <w:rsid w:val="00607014"/>
    <w:rsid w:val="00607204"/>
    <w:rsid w:val="00610F31"/>
    <w:rsid w:val="00611BEE"/>
    <w:rsid w:val="00611EBA"/>
    <w:rsid w:val="00611F8E"/>
    <w:rsid w:val="006123FB"/>
    <w:rsid w:val="00612C34"/>
    <w:rsid w:val="0061313E"/>
    <w:rsid w:val="00613E66"/>
    <w:rsid w:val="006146E1"/>
    <w:rsid w:val="006152CB"/>
    <w:rsid w:val="00615966"/>
    <w:rsid w:val="00615C7F"/>
    <w:rsid w:val="00616056"/>
    <w:rsid w:val="006162D6"/>
    <w:rsid w:val="00622E03"/>
    <w:rsid w:val="006236F9"/>
    <w:rsid w:val="00624E6E"/>
    <w:rsid w:val="00625210"/>
    <w:rsid w:val="00625F16"/>
    <w:rsid w:val="006261F5"/>
    <w:rsid w:val="006265E4"/>
    <w:rsid w:val="0062766F"/>
    <w:rsid w:val="006277EE"/>
    <w:rsid w:val="00627A34"/>
    <w:rsid w:val="00627E5A"/>
    <w:rsid w:val="006309D8"/>
    <w:rsid w:val="0063107E"/>
    <w:rsid w:val="00631552"/>
    <w:rsid w:val="006329E6"/>
    <w:rsid w:val="00633182"/>
    <w:rsid w:val="00634129"/>
    <w:rsid w:val="00636213"/>
    <w:rsid w:val="00636637"/>
    <w:rsid w:val="00636CC6"/>
    <w:rsid w:val="0063742C"/>
    <w:rsid w:val="006376B7"/>
    <w:rsid w:val="00640588"/>
    <w:rsid w:val="0064110E"/>
    <w:rsid w:val="00641265"/>
    <w:rsid w:val="006415B7"/>
    <w:rsid w:val="006419B0"/>
    <w:rsid w:val="00641A35"/>
    <w:rsid w:val="00641A40"/>
    <w:rsid w:val="00641A4D"/>
    <w:rsid w:val="00643956"/>
    <w:rsid w:val="00643B4A"/>
    <w:rsid w:val="006445FA"/>
    <w:rsid w:val="006447D8"/>
    <w:rsid w:val="006452E3"/>
    <w:rsid w:val="00645819"/>
    <w:rsid w:val="00646605"/>
    <w:rsid w:val="00646684"/>
    <w:rsid w:val="0064701E"/>
    <w:rsid w:val="006471E7"/>
    <w:rsid w:val="0064765F"/>
    <w:rsid w:val="00647AC9"/>
    <w:rsid w:val="00650E36"/>
    <w:rsid w:val="00650EA7"/>
    <w:rsid w:val="00651D68"/>
    <w:rsid w:val="0065283C"/>
    <w:rsid w:val="0065308D"/>
    <w:rsid w:val="0065316A"/>
    <w:rsid w:val="00653586"/>
    <w:rsid w:val="00653CFF"/>
    <w:rsid w:val="006544E1"/>
    <w:rsid w:val="00654D6C"/>
    <w:rsid w:val="00655061"/>
    <w:rsid w:val="00655326"/>
    <w:rsid w:val="0065567B"/>
    <w:rsid w:val="00655F95"/>
    <w:rsid w:val="006565CC"/>
    <w:rsid w:val="00656F78"/>
    <w:rsid w:val="00657278"/>
    <w:rsid w:val="006576CF"/>
    <w:rsid w:val="006578B9"/>
    <w:rsid w:val="0066124D"/>
    <w:rsid w:val="006613C3"/>
    <w:rsid w:val="00661833"/>
    <w:rsid w:val="00661EE1"/>
    <w:rsid w:val="00661EF9"/>
    <w:rsid w:val="0066228C"/>
    <w:rsid w:val="006629CA"/>
    <w:rsid w:val="00662F3E"/>
    <w:rsid w:val="00663217"/>
    <w:rsid w:val="006633BA"/>
    <w:rsid w:val="00663D03"/>
    <w:rsid w:val="00664349"/>
    <w:rsid w:val="0066500E"/>
    <w:rsid w:val="0066718D"/>
    <w:rsid w:val="00671500"/>
    <w:rsid w:val="00671533"/>
    <w:rsid w:val="0067231B"/>
    <w:rsid w:val="00672DF7"/>
    <w:rsid w:val="00673DF5"/>
    <w:rsid w:val="00673E7B"/>
    <w:rsid w:val="00675422"/>
    <w:rsid w:val="0067555E"/>
    <w:rsid w:val="00675AC0"/>
    <w:rsid w:val="00675D18"/>
    <w:rsid w:val="0067673A"/>
    <w:rsid w:val="00676B6B"/>
    <w:rsid w:val="00676F98"/>
    <w:rsid w:val="00677A87"/>
    <w:rsid w:val="00677AC0"/>
    <w:rsid w:val="006803A5"/>
    <w:rsid w:val="00680650"/>
    <w:rsid w:val="00680688"/>
    <w:rsid w:val="00680BAE"/>
    <w:rsid w:val="00680F5B"/>
    <w:rsid w:val="006824BC"/>
    <w:rsid w:val="006840BE"/>
    <w:rsid w:val="00684F4F"/>
    <w:rsid w:val="00685402"/>
    <w:rsid w:val="00685889"/>
    <w:rsid w:val="00686948"/>
    <w:rsid w:val="006872D5"/>
    <w:rsid w:val="006906D5"/>
    <w:rsid w:val="006911B4"/>
    <w:rsid w:val="00691D74"/>
    <w:rsid w:val="00691EF8"/>
    <w:rsid w:val="00692502"/>
    <w:rsid w:val="00692A05"/>
    <w:rsid w:val="00692B25"/>
    <w:rsid w:val="0069529F"/>
    <w:rsid w:val="006953B1"/>
    <w:rsid w:val="006968F4"/>
    <w:rsid w:val="00696D08"/>
    <w:rsid w:val="006977D8"/>
    <w:rsid w:val="006A0087"/>
    <w:rsid w:val="006A2E99"/>
    <w:rsid w:val="006A3B49"/>
    <w:rsid w:val="006A3C2C"/>
    <w:rsid w:val="006A5EB1"/>
    <w:rsid w:val="006A6E59"/>
    <w:rsid w:val="006A7168"/>
    <w:rsid w:val="006A760D"/>
    <w:rsid w:val="006B06E9"/>
    <w:rsid w:val="006B0737"/>
    <w:rsid w:val="006B1862"/>
    <w:rsid w:val="006B1D0B"/>
    <w:rsid w:val="006B20AA"/>
    <w:rsid w:val="006B27B7"/>
    <w:rsid w:val="006B2E23"/>
    <w:rsid w:val="006B3478"/>
    <w:rsid w:val="006B41FD"/>
    <w:rsid w:val="006B48CA"/>
    <w:rsid w:val="006B521F"/>
    <w:rsid w:val="006B5EBC"/>
    <w:rsid w:val="006B5F7E"/>
    <w:rsid w:val="006C082A"/>
    <w:rsid w:val="006C0911"/>
    <w:rsid w:val="006C0989"/>
    <w:rsid w:val="006C09A1"/>
    <w:rsid w:val="006C0DCC"/>
    <w:rsid w:val="006C11BB"/>
    <w:rsid w:val="006C1579"/>
    <w:rsid w:val="006C3139"/>
    <w:rsid w:val="006C3712"/>
    <w:rsid w:val="006C5062"/>
    <w:rsid w:val="006C525E"/>
    <w:rsid w:val="006C530C"/>
    <w:rsid w:val="006C552D"/>
    <w:rsid w:val="006C56DE"/>
    <w:rsid w:val="006C7345"/>
    <w:rsid w:val="006D06B4"/>
    <w:rsid w:val="006D07FD"/>
    <w:rsid w:val="006D0B6C"/>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2ABE"/>
    <w:rsid w:val="006E2B5E"/>
    <w:rsid w:val="006E2B76"/>
    <w:rsid w:val="006E38DB"/>
    <w:rsid w:val="006E4231"/>
    <w:rsid w:val="006E4A7E"/>
    <w:rsid w:val="006E516A"/>
    <w:rsid w:val="006E5F6A"/>
    <w:rsid w:val="006E6369"/>
    <w:rsid w:val="006E6F77"/>
    <w:rsid w:val="006E7034"/>
    <w:rsid w:val="006E71D4"/>
    <w:rsid w:val="006F0719"/>
    <w:rsid w:val="006F27E3"/>
    <w:rsid w:val="006F2DEB"/>
    <w:rsid w:val="006F30A2"/>
    <w:rsid w:val="006F36E4"/>
    <w:rsid w:val="006F38CC"/>
    <w:rsid w:val="006F3A9C"/>
    <w:rsid w:val="006F418E"/>
    <w:rsid w:val="006F44D5"/>
    <w:rsid w:val="006F4527"/>
    <w:rsid w:val="006F4677"/>
    <w:rsid w:val="006F5E0D"/>
    <w:rsid w:val="006F6525"/>
    <w:rsid w:val="006F6D17"/>
    <w:rsid w:val="006F79AD"/>
    <w:rsid w:val="00700BF9"/>
    <w:rsid w:val="00700C08"/>
    <w:rsid w:val="00700CB8"/>
    <w:rsid w:val="00700E87"/>
    <w:rsid w:val="007021E8"/>
    <w:rsid w:val="00702370"/>
    <w:rsid w:val="00703CB8"/>
    <w:rsid w:val="007046C9"/>
    <w:rsid w:val="00705C4F"/>
    <w:rsid w:val="00705E88"/>
    <w:rsid w:val="00705F64"/>
    <w:rsid w:val="00706859"/>
    <w:rsid w:val="00707265"/>
    <w:rsid w:val="007102F7"/>
    <w:rsid w:val="007106E4"/>
    <w:rsid w:val="00710763"/>
    <w:rsid w:val="00710B97"/>
    <w:rsid w:val="00711305"/>
    <w:rsid w:val="00711315"/>
    <w:rsid w:val="00711D8F"/>
    <w:rsid w:val="00712CFC"/>
    <w:rsid w:val="00712E3C"/>
    <w:rsid w:val="007132EC"/>
    <w:rsid w:val="007138B3"/>
    <w:rsid w:val="00714B98"/>
    <w:rsid w:val="007168C7"/>
    <w:rsid w:val="007169FD"/>
    <w:rsid w:val="00717911"/>
    <w:rsid w:val="00717C25"/>
    <w:rsid w:val="00717D04"/>
    <w:rsid w:val="00717EB8"/>
    <w:rsid w:val="00720D04"/>
    <w:rsid w:val="00721008"/>
    <w:rsid w:val="0072115E"/>
    <w:rsid w:val="00721AD8"/>
    <w:rsid w:val="00723514"/>
    <w:rsid w:val="0072386C"/>
    <w:rsid w:val="00724C57"/>
    <w:rsid w:val="007254FB"/>
    <w:rsid w:val="00725539"/>
    <w:rsid w:val="00725996"/>
    <w:rsid w:val="00725C2C"/>
    <w:rsid w:val="00725EB7"/>
    <w:rsid w:val="00725FD3"/>
    <w:rsid w:val="0072606F"/>
    <w:rsid w:val="00726189"/>
    <w:rsid w:val="00726547"/>
    <w:rsid w:val="007265F3"/>
    <w:rsid w:val="00726F96"/>
    <w:rsid w:val="00727879"/>
    <w:rsid w:val="00731B9B"/>
    <w:rsid w:val="00731C6A"/>
    <w:rsid w:val="0073309B"/>
    <w:rsid w:val="00733754"/>
    <w:rsid w:val="00736157"/>
    <w:rsid w:val="00736A49"/>
    <w:rsid w:val="0073757F"/>
    <w:rsid w:val="00740978"/>
    <w:rsid w:val="00741AE6"/>
    <w:rsid w:val="00741B9E"/>
    <w:rsid w:val="00742B48"/>
    <w:rsid w:val="00742CBF"/>
    <w:rsid w:val="0074395F"/>
    <w:rsid w:val="007448B3"/>
    <w:rsid w:val="00745598"/>
    <w:rsid w:val="007459BC"/>
    <w:rsid w:val="007461C4"/>
    <w:rsid w:val="00746749"/>
    <w:rsid w:val="0074769D"/>
    <w:rsid w:val="00747BBC"/>
    <w:rsid w:val="00747EFD"/>
    <w:rsid w:val="007505D5"/>
    <w:rsid w:val="007507D8"/>
    <w:rsid w:val="007508A4"/>
    <w:rsid w:val="00751C6B"/>
    <w:rsid w:val="007526F5"/>
    <w:rsid w:val="00752BBE"/>
    <w:rsid w:val="00753B3C"/>
    <w:rsid w:val="00754081"/>
    <w:rsid w:val="00754787"/>
    <w:rsid w:val="00755C67"/>
    <w:rsid w:val="007568B0"/>
    <w:rsid w:val="00756BAF"/>
    <w:rsid w:val="00756E2A"/>
    <w:rsid w:val="00756EBB"/>
    <w:rsid w:val="0075743A"/>
    <w:rsid w:val="00757991"/>
    <w:rsid w:val="00757B29"/>
    <w:rsid w:val="00757D6B"/>
    <w:rsid w:val="007601A6"/>
    <w:rsid w:val="00760961"/>
    <w:rsid w:val="00760B2F"/>
    <w:rsid w:val="00761C7C"/>
    <w:rsid w:val="00762A0A"/>
    <w:rsid w:val="00762D61"/>
    <w:rsid w:val="00762FCB"/>
    <w:rsid w:val="0076414A"/>
    <w:rsid w:val="00764BAE"/>
    <w:rsid w:val="00764E14"/>
    <w:rsid w:val="00764E82"/>
    <w:rsid w:val="007664D1"/>
    <w:rsid w:val="007670C4"/>
    <w:rsid w:val="00770E50"/>
    <w:rsid w:val="007710E2"/>
    <w:rsid w:val="007721ED"/>
    <w:rsid w:val="0077262C"/>
    <w:rsid w:val="00772ABF"/>
    <w:rsid w:val="00773CE0"/>
    <w:rsid w:val="007742F6"/>
    <w:rsid w:val="0077494D"/>
    <w:rsid w:val="0077562F"/>
    <w:rsid w:val="007757D0"/>
    <w:rsid w:val="00775C7F"/>
    <w:rsid w:val="00780775"/>
    <w:rsid w:val="0078208C"/>
    <w:rsid w:val="0078209A"/>
    <w:rsid w:val="00782B0A"/>
    <w:rsid w:val="00782EBC"/>
    <w:rsid w:val="007832AD"/>
    <w:rsid w:val="0078374E"/>
    <w:rsid w:val="00783C18"/>
    <w:rsid w:val="007850A7"/>
    <w:rsid w:val="007856FC"/>
    <w:rsid w:val="007863B9"/>
    <w:rsid w:val="007865B4"/>
    <w:rsid w:val="007868B4"/>
    <w:rsid w:val="00786E4C"/>
    <w:rsid w:val="00790E52"/>
    <w:rsid w:val="00791C0C"/>
    <w:rsid w:val="007922E5"/>
    <w:rsid w:val="007926AB"/>
    <w:rsid w:val="007927E4"/>
    <w:rsid w:val="00792D2F"/>
    <w:rsid w:val="00792E81"/>
    <w:rsid w:val="00792F45"/>
    <w:rsid w:val="00793EB4"/>
    <w:rsid w:val="0079431B"/>
    <w:rsid w:val="0079463A"/>
    <w:rsid w:val="00794781"/>
    <w:rsid w:val="00796C5A"/>
    <w:rsid w:val="00797D0E"/>
    <w:rsid w:val="007A0909"/>
    <w:rsid w:val="007A2858"/>
    <w:rsid w:val="007A3CDE"/>
    <w:rsid w:val="007A4843"/>
    <w:rsid w:val="007A4D9A"/>
    <w:rsid w:val="007A57B4"/>
    <w:rsid w:val="007A5B05"/>
    <w:rsid w:val="007A603C"/>
    <w:rsid w:val="007A603F"/>
    <w:rsid w:val="007A72A2"/>
    <w:rsid w:val="007A76F8"/>
    <w:rsid w:val="007B1DD5"/>
    <w:rsid w:val="007B1EC0"/>
    <w:rsid w:val="007B2339"/>
    <w:rsid w:val="007B24AF"/>
    <w:rsid w:val="007B26C3"/>
    <w:rsid w:val="007B30E8"/>
    <w:rsid w:val="007B3935"/>
    <w:rsid w:val="007B6421"/>
    <w:rsid w:val="007B7BBC"/>
    <w:rsid w:val="007C0022"/>
    <w:rsid w:val="007C01DE"/>
    <w:rsid w:val="007C0B94"/>
    <w:rsid w:val="007C1201"/>
    <w:rsid w:val="007C2747"/>
    <w:rsid w:val="007C275B"/>
    <w:rsid w:val="007C2F10"/>
    <w:rsid w:val="007C331C"/>
    <w:rsid w:val="007C39C8"/>
    <w:rsid w:val="007C3AF4"/>
    <w:rsid w:val="007C43AA"/>
    <w:rsid w:val="007C4F89"/>
    <w:rsid w:val="007C57AF"/>
    <w:rsid w:val="007C6ACE"/>
    <w:rsid w:val="007C7673"/>
    <w:rsid w:val="007C7AB4"/>
    <w:rsid w:val="007D0942"/>
    <w:rsid w:val="007D0E13"/>
    <w:rsid w:val="007D1C5B"/>
    <w:rsid w:val="007D206C"/>
    <w:rsid w:val="007D2620"/>
    <w:rsid w:val="007D3031"/>
    <w:rsid w:val="007D43B5"/>
    <w:rsid w:val="007D4650"/>
    <w:rsid w:val="007D470B"/>
    <w:rsid w:val="007D4957"/>
    <w:rsid w:val="007D6907"/>
    <w:rsid w:val="007D6F25"/>
    <w:rsid w:val="007D70C1"/>
    <w:rsid w:val="007D713E"/>
    <w:rsid w:val="007E027C"/>
    <w:rsid w:val="007E0626"/>
    <w:rsid w:val="007E07B0"/>
    <w:rsid w:val="007E0C08"/>
    <w:rsid w:val="007E0EEE"/>
    <w:rsid w:val="007E204F"/>
    <w:rsid w:val="007E2055"/>
    <w:rsid w:val="007E2124"/>
    <w:rsid w:val="007E2A8D"/>
    <w:rsid w:val="007E42B4"/>
    <w:rsid w:val="007E4307"/>
    <w:rsid w:val="007E4352"/>
    <w:rsid w:val="007E4FBA"/>
    <w:rsid w:val="007E5586"/>
    <w:rsid w:val="007E6D89"/>
    <w:rsid w:val="007E74A7"/>
    <w:rsid w:val="007F0876"/>
    <w:rsid w:val="007F226E"/>
    <w:rsid w:val="007F3A0B"/>
    <w:rsid w:val="007F4550"/>
    <w:rsid w:val="007F480F"/>
    <w:rsid w:val="007F4812"/>
    <w:rsid w:val="007F4E7E"/>
    <w:rsid w:val="007F4F74"/>
    <w:rsid w:val="007F5F30"/>
    <w:rsid w:val="007F6692"/>
    <w:rsid w:val="007F70F4"/>
    <w:rsid w:val="007F73A6"/>
    <w:rsid w:val="00800490"/>
    <w:rsid w:val="00800EE6"/>
    <w:rsid w:val="008027B9"/>
    <w:rsid w:val="00802812"/>
    <w:rsid w:val="00802BF6"/>
    <w:rsid w:val="00803452"/>
    <w:rsid w:val="00803F6B"/>
    <w:rsid w:val="00804523"/>
    <w:rsid w:val="008045CC"/>
    <w:rsid w:val="008049C5"/>
    <w:rsid w:val="00806764"/>
    <w:rsid w:val="00807867"/>
    <w:rsid w:val="00807ED9"/>
    <w:rsid w:val="00807F59"/>
    <w:rsid w:val="00810079"/>
    <w:rsid w:val="00810270"/>
    <w:rsid w:val="00811905"/>
    <w:rsid w:val="0081202C"/>
    <w:rsid w:val="008127A5"/>
    <w:rsid w:val="00812E46"/>
    <w:rsid w:val="008142BA"/>
    <w:rsid w:val="00815D5E"/>
    <w:rsid w:val="00816CFF"/>
    <w:rsid w:val="00816FD9"/>
    <w:rsid w:val="00817E7E"/>
    <w:rsid w:val="00817F5F"/>
    <w:rsid w:val="00820C12"/>
    <w:rsid w:val="008211CD"/>
    <w:rsid w:val="0082198C"/>
    <w:rsid w:val="00823573"/>
    <w:rsid w:val="00823731"/>
    <w:rsid w:val="0082406D"/>
    <w:rsid w:val="008243E6"/>
    <w:rsid w:val="008249D3"/>
    <w:rsid w:val="00825C77"/>
    <w:rsid w:val="008274D9"/>
    <w:rsid w:val="0082778C"/>
    <w:rsid w:val="00830391"/>
    <w:rsid w:val="00830596"/>
    <w:rsid w:val="00830A3E"/>
    <w:rsid w:val="008316AA"/>
    <w:rsid w:val="008324AB"/>
    <w:rsid w:val="0083337F"/>
    <w:rsid w:val="0083339B"/>
    <w:rsid w:val="008337E6"/>
    <w:rsid w:val="00833E7A"/>
    <w:rsid w:val="00834285"/>
    <w:rsid w:val="00834A27"/>
    <w:rsid w:val="00834ED8"/>
    <w:rsid w:val="008353CC"/>
    <w:rsid w:val="00835583"/>
    <w:rsid w:val="0083573B"/>
    <w:rsid w:val="00835776"/>
    <w:rsid w:val="00837A6F"/>
    <w:rsid w:val="008403C7"/>
    <w:rsid w:val="00841C4E"/>
    <w:rsid w:val="00841CBA"/>
    <w:rsid w:val="00841F68"/>
    <w:rsid w:val="00842B25"/>
    <w:rsid w:val="00843057"/>
    <w:rsid w:val="00843122"/>
    <w:rsid w:val="00844235"/>
    <w:rsid w:val="0084469A"/>
    <w:rsid w:val="00844B4D"/>
    <w:rsid w:val="00845CFC"/>
    <w:rsid w:val="00847988"/>
    <w:rsid w:val="00850010"/>
    <w:rsid w:val="00850095"/>
    <w:rsid w:val="00850257"/>
    <w:rsid w:val="00850605"/>
    <w:rsid w:val="00851824"/>
    <w:rsid w:val="00854F9F"/>
    <w:rsid w:val="00855E42"/>
    <w:rsid w:val="00856EBF"/>
    <w:rsid w:val="0086017E"/>
    <w:rsid w:val="00860831"/>
    <w:rsid w:val="00860C97"/>
    <w:rsid w:val="00860D54"/>
    <w:rsid w:val="00861B38"/>
    <w:rsid w:val="00862864"/>
    <w:rsid w:val="00863F52"/>
    <w:rsid w:val="008648D7"/>
    <w:rsid w:val="00864A3B"/>
    <w:rsid w:val="00865055"/>
    <w:rsid w:val="008655F7"/>
    <w:rsid w:val="00865A04"/>
    <w:rsid w:val="00865DC5"/>
    <w:rsid w:val="00866B04"/>
    <w:rsid w:val="00867435"/>
    <w:rsid w:val="008677CA"/>
    <w:rsid w:val="00870119"/>
    <w:rsid w:val="0087295E"/>
    <w:rsid w:val="00872BBD"/>
    <w:rsid w:val="008738C1"/>
    <w:rsid w:val="00873A04"/>
    <w:rsid w:val="00874875"/>
    <w:rsid w:val="00875C8D"/>
    <w:rsid w:val="0087631F"/>
    <w:rsid w:val="00876A30"/>
    <w:rsid w:val="00877D48"/>
    <w:rsid w:val="00880828"/>
    <w:rsid w:val="008808C6"/>
    <w:rsid w:val="008809FC"/>
    <w:rsid w:val="0088245D"/>
    <w:rsid w:val="008826DD"/>
    <w:rsid w:val="00882790"/>
    <w:rsid w:val="00882B84"/>
    <w:rsid w:val="00882F56"/>
    <w:rsid w:val="008834D2"/>
    <w:rsid w:val="008837C1"/>
    <w:rsid w:val="00883DA7"/>
    <w:rsid w:val="00883E9E"/>
    <w:rsid w:val="00884B56"/>
    <w:rsid w:val="0088520E"/>
    <w:rsid w:val="00885686"/>
    <w:rsid w:val="00886428"/>
    <w:rsid w:val="008865BD"/>
    <w:rsid w:val="00886A1E"/>
    <w:rsid w:val="00886A8F"/>
    <w:rsid w:val="00886E32"/>
    <w:rsid w:val="00887869"/>
    <w:rsid w:val="008903E1"/>
    <w:rsid w:val="00890883"/>
    <w:rsid w:val="00890A31"/>
    <w:rsid w:val="00890DAF"/>
    <w:rsid w:val="00891407"/>
    <w:rsid w:val="008920DB"/>
    <w:rsid w:val="00892259"/>
    <w:rsid w:val="00892EA0"/>
    <w:rsid w:val="00893323"/>
    <w:rsid w:val="008939CE"/>
    <w:rsid w:val="00893BB9"/>
    <w:rsid w:val="00894A6E"/>
    <w:rsid w:val="0089507E"/>
    <w:rsid w:val="008953F5"/>
    <w:rsid w:val="00895A9F"/>
    <w:rsid w:val="00895E48"/>
    <w:rsid w:val="00896369"/>
    <w:rsid w:val="008963BD"/>
    <w:rsid w:val="00896511"/>
    <w:rsid w:val="00896AA0"/>
    <w:rsid w:val="00896EAA"/>
    <w:rsid w:val="0089799D"/>
    <w:rsid w:val="00897C10"/>
    <w:rsid w:val="00897DE0"/>
    <w:rsid w:val="00897E2E"/>
    <w:rsid w:val="008A07B0"/>
    <w:rsid w:val="008A0860"/>
    <w:rsid w:val="008A0FBD"/>
    <w:rsid w:val="008A248E"/>
    <w:rsid w:val="008A28C9"/>
    <w:rsid w:val="008A2F29"/>
    <w:rsid w:val="008A3084"/>
    <w:rsid w:val="008A32C8"/>
    <w:rsid w:val="008A42D2"/>
    <w:rsid w:val="008A452D"/>
    <w:rsid w:val="008A586B"/>
    <w:rsid w:val="008A58F3"/>
    <w:rsid w:val="008A6A49"/>
    <w:rsid w:val="008A7888"/>
    <w:rsid w:val="008A7AC2"/>
    <w:rsid w:val="008B122E"/>
    <w:rsid w:val="008B15A0"/>
    <w:rsid w:val="008B1D86"/>
    <w:rsid w:val="008B38F3"/>
    <w:rsid w:val="008B39E0"/>
    <w:rsid w:val="008B3C1D"/>
    <w:rsid w:val="008B3F0A"/>
    <w:rsid w:val="008B4A89"/>
    <w:rsid w:val="008B5539"/>
    <w:rsid w:val="008B69B3"/>
    <w:rsid w:val="008B72E4"/>
    <w:rsid w:val="008B7601"/>
    <w:rsid w:val="008C0C82"/>
    <w:rsid w:val="008C10B1"/>
    <w:rsid w:val="008C11E4"/>
    <w:rsid w:val="008C2458"/>
    <w:rsid w:val="008C2C3D"/>
    <w:rsid w:val="008C3627"/>
    <w:rsid w:val="008C37B1"/>
    <w:rsid w:val="008C463A"/>
    <w:rsid w:val="008C4A4D"/>
    <w:rsid w:val="008C4FC1"/>
    <w:rsid w:val="008C5738"/>
    <w:rsid w:val="008C5E0F"/>
    <w:rsid w:val="008C613E"/>
    <w:rsid w:val="008C65A2"/>
    <w:rsid w:val="008C670F"/>
    <w:rsid w:val="008C6E14"/>
    <w:rsid w:val="008C7C7F"/>
    <w:rsid w:val="008D0C67"/>
    <w:rsid w:val="008D1F3F"/>
    <w:rsid w:val="008D20B0"/>
    <w:rsid w:val="008D2BBE"/>
    <w:rsid w:val="008D2EC5"/>
    <w:rsid w:val="008D3438"/>
    <w:rsid w:val="008D3C73"/>
    <w:rsid w:val="008D3EDD"/>
    <w:rsid w:val="008D43FA"/>
    <w:rsid w:val="008D4A33"/>
    <w:rsid w:val="008D4C42"/>
    <w:rsid w:val="008D5129"/>
    <w:rsid w:val="008D5D11"/>
    <w:rsid w:val="008D5F52"/>
    <w:rsid w:val="008D5F65"/>
    <w:rsid w:val="008D5F8B"/>
    <w:rsid w:val="008D66A5"/>
    <w:rsid w:val="008D6BD2"/>
    <w:rsid w:val="008D6BF4"/>
    <w:rsid w:val="008D702F"/>
    <w:rsid w:val="008D79C3"/>
    <w:rsid w:val="008D7BFE"/>
    <w:rsid w:val="008D7C73"/>
    <w:rsid w:val="008E0CC2"/>
    <w:rsid w:val="008E1C67"/>
    <w:rsid w:val="008E234C"/>
    <w:rsid w:val="008E3E87"/>
    <w:rsid w:val="008E476F"/>
    <w:rsid w:val="008E4AF5"/>
    <w:rsid w:val="008E4CFE"/>
    <w:rsid w:val="008E584D"/>
    <w:rsid w:val="008E6D8D"/>
    <w:rsid w:val="008E7F5F"/>
    <w:rsid w:val="008F05EE"/>
    <w:rsid w:val="008F1207"/>
    <w:rsid w:val="008F1BD0"/>
    <w:rsid w:val="008F1DA6"/>
    <w:rsid w:val="008F1DB7"/>
    <w:rsid w:val="008F2316"/>
    <w:rsid w:val="008F23A1"/>
    <w:rsid w:val="008F2A1C"/>
    <w:rsid w:val="008F2FCC"/>
    <w:rsid w:val="008F36FC"/>
    <w:rsid w:val="008F4294"/>
    <w:rsid w:val="008F4A76"/>
    <w:rsid w:val="008F4BA9"/>
    <w:rsid w:val="008F4D1E"/>
    <w:rsid w:val="008F63BA"/>
    <w:rsid w:val="008F6DB8"/>
    <w:rsid w:val="008F754F"/>
    <w:rsid w:val="008F7F32"/>
    <w:rsid w:val="00901713"/>
    <w:rsid w:val="00901EF6"/>
    <w:rsid w:val="00902531"/>
    <w:rsid w:val="00903333"/>
    <w:rsid w:val="00903351"/>
    <w:rsid w:val="00903510"/>
    <w:rsid w:val="00904B39"/>
    <w:rsid w:val="0090523B"/>
    <w:rsid w:val="00906CBB"/>
    <w:rsid w:val="00906D47"/>
    <w:rsid w:val="00907235"/>
    <w:rsid w:val="009078E0"/>
    <w:rsid w:val="009079B7"/>
    <w:rsid w:val="009108EE"/>
    <w:rsid w:val="0091294B"/>
    <w:rsid w:val="00912C0F"/>
    <w:rsid w:val="009132B9"/>
    <w:rsid w:val="00914E27"/>
    <w:rsid w:val="00914E72"/>
    <w:rsid w:val="00914F16"/>
    <w:rsid w:val="00914F5D"/>
    <w:rsid w:val="009152BD"/>
    <w:rsid w:val="009154B2"/>
    <w:rsid w:val="00915685"/>
    <w:rsid w:val="00915B3C"/>
    <w:rsid w:val="00916E02"/>
    <w:rsid w:val="0091705F"/>
    <w:rsid w:val="00917E94"/>
    <w:rsid w:val="00917E9E"/>
    <w:rsid w:val="00920FAC"/>
    <w:rsid w:val="00921C57"/>
    <w:rsid w:val="009220F1"/>
    <w:rsid w:val="0092263F"/>
    <w:rsid w:val="00922874"/>
    <w:rsid w:val="009231C8"/>
    <w:rsid w:val="009237C6"/>
    <w:rsid w:val="009243A7"/>
    <w:rsid w:val="00924426"/>
    <w:rsid w:val="00925269"/>
    <w:rsid w:val="0092528D"/>
    <w:rsid w:val="00926C02"/>
    <w:rsid w:val="00926CD3"/>
    <w:rsid w:val="009272E8"/>
    <w:rsid w:val="009278F8"/>
    <w:rsid w:val="009279A9"/>
    <w:rsid w:val="009306CA"/>
    <w:rsid w:val="00930F4A"/>
    <w:rsid w:val="00931B93"/>
    <w:rsid w:val="00932233"/>
    <w:rsid w:val="00932B1B"/>
    <w:rsid w:val="00933CF2"/>
    <w:rsid w:val="00934CCA"/>
    <w:rsid w:val="00935268"/>
    <w:rsid w:val="009353BB"/>
    <w:rsid w:val="00935917"/>
    <w:rsid w:val="009378F0"/>
    <w:rsid w:val="00940A58"/>
    <w:rsid w:val="00940B2B"/>
    <w:rsid w:val="00942482"/>
    <w:rsid w:val="00943002"/>
    <w:rsid w:val="0094351E"/>
    <w:rsid w:val="00943D94"/>
    <w:rsid w:val="00943E13"/>
    <w:rsid w:val="0094451B"/>
    <w:rsid w:val="00944E2C"/>
    <w:rsid w:val="0094500A"/>
    <w:rsid w:val="009463FF"/>
    <w:rsid w:val="0094652B"/>
    <w:rsid w:val="009468CF"/>
    <w:rsid w:val="009470E9"/>
    <w:rsid w:val="009470EA"/>
    <w:rsid w:val="00950A30"/>
    <w:rsid w:val="00950E3F"/>
    <w:rsid w:val="00950EE3"/>
    <w:rsid w:val="0095179A"/>
    <w:rsid w:val="0095295A"/>
    <w:rsid w:val="00953713"/>
    <w:rsid w:val="00953B73"/>
    <w:rsid w:val="00954C63"/>
    <w:rsid w:val="00955434"/>
    <w:rsid w:val="00955C80"/>
    <w:rsid w:val="009566AA"/>
    <w:rsid w:val="0095723B"/>
    <w:rsid w:val="00957FBE"/>
    <w:rsid w:val="00960688"/>
    <w:rsid w:val="00960B55"/>
    <w:rsid w:val="009615C7"/>
    <w:rsid w:val="00961855"/>
    <w:rsid w:val="0096186C"/>
    <w:rsid w:val="00961A2B"/>
    <w:rsid w:val="009625AB"/>
    <w:rsid w:val="00963B84"/>
    <w:rsid w:val="00963C75"/>
    <w:rsid w:val="00964688"/>
    <w:rsid w:val="009652DE"/>
    <w:rsid w:val="0096568B"/>
    <w:rsid w:val="00966CB8"/>
    <w:rsid w:val="009701A2"/>
    <w:rsid w:val="00971313"/>
    <w:rsid w:val="00971558"/>
    <w:rsid w:val="00971F61"/>
    <w:rsid w:val="00972269"/>
    <w:rsid w:val="00973893"/>
    <w:rsid w:val="00973F03"/>
    <w:rsid w:val="00974402"/>
    <w:rsid w:val="00974D1D"/>
    <w:rsid w:val="009751E8"/>
    <w:rsid w:val="00975E30"/>
    <w:rsid w:val="00976830"/>
    <w:rsid w:val="00976D06"/>
    <w:rsid w:val="00976F21"/>
    <w:rsid w:val="00977203"/>
    <w:rsid w:val="009776A9"/>
    <w:rsid w:val="00977868"/>
    <w:rsid w:val="00980A36"/>
    <w:rsid w:val="009811D8"/>
    <w:rsid w:val="00981916"/>
    <w:rsid w:val="00982C16"/>
    <w:rsid w:val="00982FBF"/>
    <w:rsid w:val="00983061"/>
    <w:rsid w:val="00983AC1"/>
    <w:rsid w:val="00983CC3"/>
    <w:rsid w:val="00984C3B"/>
    <w:rsid w:val="00986C03"/>
    <w:rsid w:val="00986DED"/>
    <w:rsid w:val="00986EFE"/>
    <w:rsid w:val="00986F84"/>
    <w:rsid w:val="009870DD"/>
    <w:rsid w:val="009879B1"/>
    <w:rsid w:val="00987ADC"/>
    <w:rsid w:val="009908FF"/>
    <w:rsid w:val="00990C1B"/>
    <w:rsid w:val="00990C94"/>
    <w:rsid w:val="00990F65"/>
    <w:rsid w:val="00991579"/>
    <w:rsid w:val="009918D4"/>
    <w:rsid w:val="009923BB"/>
    <w:rsid w:val="00992E32"/>
    <w:rsid w:val="00993810"/>
    <w:rsid w:val="0099457D"/>
    <w:rsid w:val="00994B91"/>
    <w:rsid w:val="00994FAC"/>
    <w:rsid w:val="00995814"/>
    <w:rsid w:val="009958DC"/>
    <w:rsid w:val="0099602C"/>
    <w:rsid w:val="00996464"/>
    <w:rsid w:val="009A0163"/>
    <w:rsid w:val="009A0F83"/>
    <w:rsid w:val="009A1D5D"/>
    <w:rsid w:val="009A22E9"/>
    <w:rsid w:val="009A2464"/>
    <w:rsid w:val="009A259E"/>
    <w:rsid w:val="009A2A00"/>
    <w:rsid w:val="009A34BB"/>
    <w:rsid w:val="009A3BF2"/>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ABA"/>
    <w:rsid w:val="009B2D0E"/>
    <w:rsid w:val="009B342A"/>
    <w:rsid w:val="009B49F9"/>
    <w:rsid w:val="009B5138"/>
    <w:rsid w:val="009B5384"/>
    <w:rsid w:val="009B54EB"/>
    <w:rsid w:val="009B5817"/>
    <w:rsid w:val="009B5EE0"/>
    <w:rsid w:val="009B603C"/>
    <w:rsid w:val="009B6868"/>
    <w:rsid w:val="009B6E54"/>
    <w:rsid w:val="009B798D"/>
    <w:rsid w:val="009C044A"/>
    <w:rsid w:val="009C0AD9"/>
    <w:rsid w:val="009C0B7F"/>
    <w:rsid w:val="009C0FFA"/>
    <w:rsid w:val="009C176D"/>
    <w:rsid w:val="009C17CD"/>
    <w:rsid w:val="009C2EFB"/>
    <w:rsid w:val="009C3699"/>
    <w:rsid w:val="009C36A3"/>
    <w:rsid w:val="009C3DDD"/>
    <w:rsid w:val="009C40B5"/>
    <w:rsid w:val="009C40FE"/>
    <w:rsid w:val="009C467C"/>
    <w:rsid w:val="009C49B5"/>
    <w:rsid w:val="009C5F7C"/>
    <w:rsid w:val="009C6D19"/>
    <w:rsid w:val="009C6F09"/>
    <w:rsid w:val="009C71B2"/>
    <w:rsid w:val="009C728E"/>
    <w:rsid w:val="009C7DD6"/>
    <w:rsid w:val="009D08CC"/>
    <w:rsid w:val="009D1282"/>
    <w:rsid w:val="009D1ECF"/>
    <w:rsid w:val="009D266F"/>
    <w:rsid w:val="009D28D5"/>
    <w:rsid w:val="009D3358"/>
    <w:rsid w:val="009D3A2D"/>
    <w:rsid w:val="009D3C5A"/>
    <w:rsid w:val="009D3DDB"/>
    <w:rsid w:val="009D44EE"/>
    <w:rsid w:val="009D47A2"/>
    <w:rsid w:val="009D5847"/>
    <w:rsid w:val="009D657A"/>
    <w:rsid w:val="009D6ECA"/>
    <w:rsid w:val="009D6F60"/>
    <w:rsid w:val="009D7247"/>
    <w:rsid w:val="009D796D"/>
    <w:rsid w:val="009E04DA"/>
    <w:rsid w:val="009E08B3"/>
    <w:rsid w:val="009E0DE5"/>
    <w:rsid w:val="009E1807"/>
    <w:rsid w:val="009E1898"/>
    <w:rsid w:val="009E20B2"/>
    <w:rsid w:val="009E21FF"/>
    <w:rsid w:val="009E2C07"/>
    <w:rsid w:val="009E5086"/>
    <w:rsid w:val="009E559D"/>
    <w:rsid w:val="009E6791"/>
    <w:rsid w:val="009E7452"/>
    <w:rsid w:val="009E7EC5"/>
    <w:rsid w:val="009F0223"/>
    <w:rsid w:val="009F03CC"/>
    <w:rsid w:val="009F0680"/>
    <w:rsid w:val="009F2E7D"/>
    <w:rsid w:val="009F389F"/>
    <w:rsid w:val="009F3AF4"/>
    <w:rsid w:val="009F3C9E"/>
    <w:rsid w:val="009F4522"/>
    <w:rsid w:val="009F66BD"/>
    <w:rsid w:val="009F69AD"/>
    <w:rsid w:val="009F79CF"/>
    <w:rsid w:val="00A0054A"/>
    <w:rsid w:val="00A008EF"/>
    <w:rsid w:val="00A00E04"/>
    <w:rsid w:val="00A030F7"/>
    <w:rsid w:val="00A032A3"/>
    <w:rsid w:val="00A0369B"/>
    <w:rsid w:val="00A036FC"/>
    <w:rsid w:val="00A052DF"/>
    <w:rsid w:val="00A071A0"/>
    <w:rsid w:val="00A07BC5"/>
    <w:rsid w:val="00A07C5D"/>
    <w:rsid w:val="00A1014B"/>
    <w:rsid w:val="00A109BE"/>
    <w:rsid w:val="00A14654"/>
    <w:rsid w:val="00A14C29"/>
    <w:rsid w:val="00A1554C"/>
    <w:rsid w:val="00A17209"/>
    <w:rsid w:val="00A20724"/>
    <w:rsid w:val="00A20B9E"/>
    <w:rsid w:val="00A21129"/>
    <w:rsid w:val="00A227E9"/>
    <w:rsid w:val="00A241E7"/>
    <w:rsid w:val="00A24733"/>
    <w:rsid w:val="00A24B8F"/>
    <w:rsid w:val="00A269E9"/>
    <w:rsid w:val="00A308F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3010"/>
    <w:rsid w:val="00A4344D"/>
    <w:rsid w:val="00A44735"/>
    <w:rsid w:val="00A4479C"/>
    <w:rsid w:val="00A44AC0"/>
    <w:rsid w:val="00A45DF4"/>
    <w:rsid w:val="00A4728D"/>
    <w:rsid w:val="00A47E7A"/>
    <w:rsid w:val="00A500C2"/>
    <w:rsid w:val="00A50C49"/>
    <w:rsid w:val="00A511FA"/>
    <w:rsid w:val="00A5212E"/>
    <w:rsid w:val="00A52803"/>
    <w:rsid w:val="00A53F25"/>
    <w:rsid w:val="00A54EE9"/>
    <w:rsid w:val="00A5519A"/>
    <w:rsid w:val="00A55640"/>
    <w:rsid w:val="00A572DB"/>
    <w:rsid w:val="00A576C9"/>
    <w:rsid w:val="00A57A7D"/>
    <w:rsid w:val="00A57F38"/>
    <w:rsid w:val="00A60905"/>
    <w:rsid w:val="00A60933"/>
    <w:rsid w:val="00A613CA"/>
    <w:rsid w:val="00A62501"/>
    <w:rsid w:val="00A62594"/>
    <w:rsid w:val="00A62BA1"/>
    <w:rsid w:val="00A63072"/>
    <w:rsid w:val="00A63A4B"/>
    <w:rsid w:val="00A63CBE"/>
    <w:rsid w:val="00A64145"/>
    <w:rsid w:val="00A64F43"/>
    <w:rsid w:val="00A65DBB"/>
    <w:rsid w:val="00A65F46"/>
    <w:rsid w:val="00A7070F"/>
    <w:rsid w:val="00A72513"/>
    <w:rsid w:val="00A7355A"/>
    <w:rsid w:val="00A73D93"/>
    <w:rsid w:val="00A74425"/>
    <w:rsid w:val="00A74A9C"/>
    <w:rsid w:val="00A76394"/>
    <w:rsid w:val="00A76615"/>
    <w:rsid w:val="00A769D9"/>
    <w:rsid w:val="00A76A70"/>
    <w:rsid w:val="00A76B0E"/>
    <w:rsid w:val="00A76C09"/>
    <w:rsid w:val="00A80ACB"/>
    <w:rsid w:val="00A80B3F"/>
    <w:rsid w:val="00A80E0A"/>
    <w:rsid w:val="00A80FC5"/>
    <w:rsid w:val="00A81163"/>
    <w:rsid w:val="00A826A3"/>
    <w:rsid w:val="00A82D7F"/>
    <w:rsid w:val="00A84274"/>
    <w:rsid w:val="00A84870"/>
    <w:rsid w:val="00A84DF0"/>
    <w:rsid w:val="00A86705"/>
    <w:rsid w:val="00A8682E"/>
    <w:rsid w:val="00A86DFC"/>
    <w:rsid w:val="00A87D0C"/>
    <w:rsid w:val="00A902D1"/>
    <w:rsid w:val="00A9030C"/>
    <w:rsid w:val="00A91BF8"/>
    <w:rsid w:val="00A91C6B"/>
    <w:rsid w:val="00A927B4"/>
    <w:rsid w:val="00A92E10"/>
    <w:rsid w:val="00A9347C"/>
    <w:rsid w:val="00A9424C"/>
    <w:rsid w:val="00A94615"/>
    <w:rsid w:val="00A946C7"/>
    <w:rsid w:val="00A94E0B"/>
    <w:rsid w:val="00A94E68"/>
    <w:rsid w:val="00A9537C"/>
    <w:rsid w:val="00A956B3"/>
    <w:rsid w:val="00A9634D"/>
    <w:rsid w:val="00A970D8"/>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7730"/>
    <w:rsid w:val="00AB7847"/>
    <w:rsid w:val="00AC0B56"/>
    <w:rsid w:val="00AC0CBE"/>
    <w:rsid w:val="00AC22C2"/>
    <w:rsid w:val="00AC2E09"/>
    <w:rsid w:val="00AC2E33"/>
    <w:rsid w:val="00AC3B23"/>
    <w:rsid w:val="00AC4B3A"/>
    <w:rsid w:val="00AC65DA"/>
    <w:rsid w:val="00AC663C"/>
    <w:rsid w:val="00AC6C36"/>
    <w:rsid w:val="00AC6E71"/>
    <w:rsid w:val="00AD00B2"/>
    <w:rsid w:val="00AD0953"/>
    <w:rsid w:val="00AD0E46"/>
    <w:rsid w:val="00AD163A"/>
    <w:rsid w:val="00AD2AE8"/>
    <w:rsid w:val="00AD2FA1"/>
    <w:rsid w:val="00AD3321"/>
    <w:rsid w:val="00AD33B9"/>
    <w:rsid w:val="00AD3A5E"/>
    <w:rsid w:val="00AD40AA"/>
    <w:rsid w:val="00AD4501"/>
    <w:rsid w:val="00AD605C"/>
    <w:rsid w:val="00AD770D"/>
    <w:rsid w:val="00AE0833"/>
    <w:rsid w:val="00AE09DD"/>
    <w:rsid w:val="00AE0D6C"/>
    <w:rsid w:val="00AE2946"/>
    <w:rsid w:val="00AE29AF"/>
    <w:rsid w:val="00AE2E4F"/>
    <w:rsid w:val="00AE418A"/>
    <w:rsid w:val="00AE41E9"/>
    <w:rsid w:val="00AE47B0"/>
    <w:rsid w:val="00AE4F2A"/>
    <w:rsid w:val="00AE62F3"/>
    <w:rsid w:val="00AE6C65"/>
    <w:rsid w:val="00AE73EB"/>
    <w:rsid w:val="00AE7461"/>
    <w:rsid w:val="00AE75BA"/>
    <w:rsid w:val="00AE760A"/>
    <w:rsid w:val="00AE7C53"/>
    <w:rsid w:val="00AE7E25"/>
    <w:rsid w:val="00AF068F"/>
    <w:rsid w:val="00AF0E62"/>
    <w:rsid w:val="00AF1631"/>
    <w:rsid w:val="00AF2FE7"/>
    <w:rsid w:val="00AF590B"/>
    <w:rsid w:val="00AF5FBD"/>
    <w:rsid w:val="00AF662F"/>
    <w:rsid w:val="00AF6F0C"/>
    <w:rsid w:val="00AF7A0E"/>
    <w:rsid w:val="00B014E5"/>
    <w:rsid w:val="00B019BD"/>
    <w:rsid w:val="00B0256E"/>
    <w:rsid w:val="00B02B20"/>
    <w:rsid w:val="00B0616F"/>
    <w:rsid w:val="00B071D3"/>
    <w:rsid w:val="00B0794A"/>
    <w:rsid w:val="00B1020D"/>
    <w:rsid w:val="00B11115"/>
    <w:rsid w:val="00B117B9"/>
    <w:rsid w:val="00B12D29"/>
    <w:rsid w:val="00B13169"/>
    <w:rsid w:val="00B139D4"/>
    <w:rsid w:val="00B13BD9"/>
    <w:rsid w:val="00B13FC3"/>
    <w:rsid w:val="00B1438B"/>
    <w:rsid w:val="00B163A8"/>
    <w:rsid w:val="00B168C1"/>
    <w:rsid w:val="00B16AB3"/>
    <w:rsid w:val="00B1796F"/>
    <w:rsid w:val="00B17A72"/>
    <w:rsid w:val="00B2116E"/>
    <w:rsid w:val="00B2130D"/>
    <w:rsid w:val="00B21520"/>
    <w:rsid w:val="00B21729"/>
    <w:rsid w:val="00B220E2"/>
    <w:rsid w:val="00B23F03"/>
    <w:rsid w:val="00B240CF"/>
    <w:rsid w:val="00B24617"/>
    <w:rsid w:val="00B24658"/>
    <w:rsid w:val="00B2495A"/>
    <w:rsid w:val="00B24DC1"/>
    <w:rsid w:val="00B25AFC"/>
    <w:rsid w:val="00B25ECF"/>
    <w:rsid w:val="00B26018"/>
    <w:rsid w:val="00B30654"/>
    <w:rsid w:val="00B31215"/>
    <w:rsid w:val="00B31AF8"/>
    <w:rsid w:val="00B31CE1"/>
    <w:rsid w:val="00B32291"/>
    <w:rsid w:val="00B325CB"/>
    <w:rsid w:val="00B32A11"/>
    <w:rsid w:val="00B32E51"/>
    <w:rsid w:val="00B33347"/>
    <w:rsid w:val="00B33AA7"/>
    <w:rsid w:val="00B33F8D"/>
    <w:rsid w:val="00B3402D"/>
    <w:rsid w:val="00B34AA7"/>
    <w:rsid w:val="00B34B09"/>
    <w:rsid w:val="00B35FA2"/>
    <w:rsid w:val="00B36C06"/>
    <w:rsid w:val="00B36FBA"/>
    <w:rsid w:val="00B378C4"/>
    <w:rsid w:val="00B414AB"/>
    <w:rsid w:val="00B4205E"/>
    <w:rsid w:val="00B4226B"/>
    <w:rsid w:val="00B4295E"/>
    <w:rsid w:val="00B434A6"/>
    <w:rsid w:val="00B43729"/>
    <w:rsid w:val="00B438DA"/>
    <w:rsid w:val="00B43A60"/>
    <w:rsid w:val="00B444A1"/>
    <w:rsid w:val="00B44F44"/>
    <w:rsid w:val="00B457DA"/>
    <w:rsid w:val="00B46153"/>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F5"/>
    <w:rsid w:val="00B6221A"/>
    <w:rsid w:val="00B629CA"/>
    <w:rsid w:val="00B62D5F"/>
    <w:rsid w:val="00B648A6"/>
    <w:rsid w:val="00B64BB4"/>
    <w:rsid w:val="00B656CB"/>
    <w:rsid w:val="00B6579C"/>
    <w:rsid w:val="00B66CD5"/>
    <w:rsid w:val="00B67951"/>
    <w:rsid w:val="00B703DF"/>
    <w:rsid w:val="00B708E7"/>
    <w:rsid w:val="00B70968"/>
    <w:rsid w:val="00B71C71"/>
    <w:rsid w:val="00B720BB"/>
    <w:rsid w:val="00B721B3"/>
    <w:rsid w:val="00B725E9"/>
    <w:rsid w:val="00B72718"/>
    <w:rsid w:val="00B73500"/>
    <w:rsid w:val="00B74929"/>
    <w:rsid w:val="00B754B8"/>
    <w:rsid w:val="00B75E28"/>
    <w:rsid w:val="00B7622A"/>
    <w:rsid w:val="00B773BF"/>
    <w:rsid w:val="00B77E73"/>
    <w:rsid w:val="00B80791"/>
    <w:rsid w:val="00B80C6E"/>
    <w:rsid w:val="00B8355F"/>
    <w:rsid w:val="00B83CB3"/>
    <w:rsid w:val="00B84A96"/>
    <w:rsid w:val="00B84ED5"/>
    <w:rsid w:val="00B85011"/>
    <w:rsid w:val="00B85103"/>
    <w:rsid w:val="00B8727E"/>
    <w:rsid w:val="00B8776C"/>
    <w:rsid w:val="00B879E9"/>
    <w:rsid w:val="00B91E79"/>
    <w:rsid w:val="00B92B6E"/>
    <w:rsid w:val="00B92FC6"/>
    <w:rsid w:val="00B9453C"/>
    <w:rsid w:val="00B9484E"/>
    <w:rsid w:val="00B9497E"/>
    <w:rsid w:val="00B9516B"/>
    <w:rsid w:val="00B95F14"/>
    <w:rsid w:val="00B962C4"/>
    <w:rsid w:val="00B966CC"/>
    <w:rsid w:val="00B976BA"/>
    <w:rsid w:val="00B97D4B"/>
    <w:rsid w:val="00BA0FBC"/>
    <w:rsid w:val="00BA1C49"/>
    <w:rsid w:val="00BA1C76"/>
    <w:rsid w:val="00BA1F69"/>
    <w:rsid w:val="00BA2412"/>
    <w:rsid w:val="00BA2691"/>
    <w:rsid w:val="00BA36DC"/>
    <w:rsid w:val="00BA3F86"/>
    <w:rsid w:val="00BA6530"/>
    <w:rsid w:val="00BA690F"/>
    <w:rsid w:val="00BA7748"/>
    <w:rsid w:val="00BB0B69"/>
    <w:rsid w:val="00BB29F3"/>
    <w:rsid w:val="00BB32BD"/>
    <w:rsid w:val="00BB32FB"/>
    <w:rsid w:val="00BB373B"/>
    <w:rsid w:val="00BB449B"/>
    <w:rsid w:val="00BB4889"/>
    <w:rsid w:val="00BB4D5D"/>
    <w:rsid w:val="00BB4F88"/>
    <w:rsid w:val="00BB4F93"/>
    <w:rsid w:val="00BB6850"/>
    <w:rsid w:val="00BB77B5"/>
    <w:rsid w:val="00BC0466"/>
    <w:rsid w:val="00BC134A"/>
    <w:rsid w:val="00BC1634"/>
    <w:rsid w:val="00BC3503"/>
    <w:rsid w:val="00BC418B"/>
    <w:rsid w:val="00BC47AE"/>
    <w:rsid w:val="00BC4AD4"/>
    <w:rsid w:val="00BC4F9C"/>
    <w:rsid w:val="00BC698D"/>
    <w:rsid w:val="00BC69BF"/>
    <w:rsid w:val="00BC7B3F"/>
    <w:rsid w:val="00BD1453"/>
    <w:rsid w:val="00BD188F"/>
    <w:rsid w:val="00BD1BF8"/>
    <w:rsid w:val="00BD2893"/>
    <w:rsid w:val="00BD2A6E"/>
    <w:rsid w:val="00BD2B2A"/>
    <w:rsid w:val="00BD2CAA"/>
    <w:rsid w:val="00BD3031"/>
    <w:rsid w:val="00BD3914"/>
    <w:rsid w:val="00BD3CA3"/>
    <w:rsid w:val="00BD3FCA"/>
    <w:rsid w:val="00BD49F7"/>
    <w:rsid w:val="00BD4C75"/>
    <w:rsid w:val="00BD594C"/>
    <w:rsid w:val="00BD5A96"/>
    <w:rsid w:val="00BD67E5"/>
    <w:rsid w:val="00BD6912"/>
    <w:rsid w:val="00BD7188"/>
    <w:rsid w:val="00BD719E"/>
    <w:rsid w:val="00BD78A2"/>
    <w:rsid w:val="00BD7E3D"/>
    <w:rsid w:val="00BD7F17"/>
    <w:rsid w:val="00BE0681"/>
    <w:rsid w:val="00BE0BE8"/>
    <w:rsid w:val="00BE0E26"/>
    <w:rsid w:val="00BE2450"/>
    <w:rsid w:val="00BE30AE"/>
    <w:rsid w:val="00BE3CE3"/>
    <w:rsid w:val="00BE40DF"/>
    <w:rsid w:val="00BE52E9"/>
    <w:rsid w:val="00BE613C"/>
    <w:rsid w:val="00BE669A"/>
    <w:rsid w:val="00BE721D"/>
    <w:rsid w:val="00BE725C"/>
    <w:rsid w:val="00BE78EB"/>
    <w:rsid w:val="00BE7951"/>
    <w:rsid w:val="00BF1BBF"/>
    <w:rsid w:val="00BF2415"/>
    <w:rsid w:val="00BF3C49"/>
    <w:rsid w:val="00BF3FFE"/>
    <w:rsid w:val="00BF42A9"/>
    <w:rsid w:val="00BF43FA"/>
    <w:rsid w:val="00BF4CB0"/>
    <w:rsid w:val="00BF55B4"/>
    <w:rsid w:val="00BF5FED"/>
    <w:rsid w:val="00BF7455"/>
    <w:rsid w:val="00C0099C"/>
    <w:rsid w:val="00C00FB9"/>
    <w:rsid w:val="00C01D56"/>
    <w:rsid w:val="00C0280A"/>
    <w:rsid w:val="00C033A7"/>
    <w:rsid w:val="00C03CCD"/>
    <w:rsid w:val="00C0462A"/>
    <w:rsid w:val="00C04935"/>
    <w:rsid w:val="00C04B78"/>
    <w:rsid w:val="00C04B90"/>
    <w:rsid w:val="00C058BA"/>
    <w:rsid w:val="00C05E23"/>
    <w:rsid w:val="00C06538"/>
    <w:rsid w:val="00C06A31"/>
    <w:rsid w:val="00C070AE"/>
    <w:rsid w:val="00C072BD"/>
    <w:rsid w:val="00C078F8"/>
    <w:rsid w:val="00C107E5"/>
    <w:rsid w:val="00C120D9"/>
    <w:rsid w:val="00C12876"/>
    <w:rsid w:val="00C12F00"/>
    <w:rsid w:val="00C13C95"/>
    <w:rsid w:val="00C1436E"/>
    <w:rsid w:val="00C14A79"/>
    <w:rsid w:val="00C14E21"/>
    <w:rsid w:val="00C152E2"/>
    <w:rsid w:val="00C15440"/>
    <w:rsid w:val="00C168BB"/>
    <w:rsid w:val="00C1725E"/>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D4"/>
    <w:rsid w:val="00C279DC"/>
    <w:rsid w:val="00C27F4F"/>
    <w:rsid w:val="00C30650"/>
    <w:rsid w:val="00C32023"/>
    <w:rsid w:val="00C32E6F"/>
    <w:rsid w:val="00C32EF2"/>
    <w:rsid w:val="00C34501"/>
    <w:rsid w:val="00C350DF"/>
    <w:rsid w:val="00C35551"/>
    <w:rsid w:val="00C35DEB"/>
    <w:rsid w:val="00C36B53"/>
    <w:rsid w:val="00C3757A"/>
    <w:rsid w:val="00C37A80"/>
    <w:rsid w:val="00C42683"/>
    <w:rsid w:val="00C42859"/>
    <w:rsid w:val="00C43009"/>
    <w:rsid w:val="00C435C5"/>
    <w:rsid w:val="00C43D02"/>
    <w:rsid w:val="00C43F86"/>
    <w:rsid w:val="00C45336"/>
    <w:rsid w:val="00C45DF6"/>
    <w:rsid w:val="00C462A4"/>
    <w:rsid w:val="00C50141"/>
    <w:rsid w:val="00C502C9"/>
    <w:rsid w:val="00C5053E"/>
    <w:rsid w:val="00C505E4"/>
    <w:rsid w:val="00C50800"/>
    <w:rsid w:val="00C50F53"/>
    <w:rsid w:val="00C514A1"/>
    <w:rsid w:val="00C522E4"/>
    <w:rsid w:val="00C52EA9"/>
    <w:rsid w:val="00C531D2"/>
    <w:rsid w:val="00C53B89"/>
    <w:rsid w:val="00C53D12"/>
    <w:rsid w:val="00C53E2B"/>
    <w:rsid w:val="00C54D18"/>
    <w:rsid w:val="00C54FAF"/>
    <w:rsid w:val="00C5558D"/>
    <w:rsid w:val="00C567EA"/>
    <w:rsid w:val="00C56C10"/>
    <w:rsid w:val="00C57688"/>
    <w:rsid w:val="00C57B8D"/>
    <w:rsid w:val="00C57BEE"/>
    <w:rsid w:val="00C6031C"/>
    <w:rsid w:val="00C61D21"/>
    <w:rsid w:val="00C61F9C"/>
    <w:rsid w:val="00C62B51"/>
    <w:rsid w:val="00C63FF2"/>
    <w:rsid w:val="00C643FA"/>
    <w:rsid w:val="00C64671"/>
    <w:rsid w:val="00C64A5E"/>
    <w:rsid w:val="00C65458"/>
    <w:rsid w:val="00C654FD"/>
    <w:rsid w:val="00C655C4"/>
    <w:rsid w:val="00C6567B"/>
    <w:rsid w:val="00C657EC"/>
    <w:rsid w:val="00C65B78"/>
    <w:rsid w:val="00C66015"/>
    <w:rsid w:val="00C66461"/>
    <w:rsid w:val="00C67AED"/>
    <w:rsid w:val="00C70D61"/>
    <w:rsid w:val="00C711C7"/>
    <w:rsid w:val="00C71441"/>
    <w:rsid w:val="00C7163D"/>
    <w:rsid w:val="00C71C0A"/>
    <w:rsid w:val="00C71E0C"/>
    <w:rsid w:val="00C72140"/>
    <w:rsid w:val="00C72F89"/>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82E"/>
    <w:rsid w:val="00C87A09"/>
    <w:rsid w:val="00C87DD7"/>
    <w:rsid w:val="00C90DA9"/>
    <w:rsid w:val="00C9170C"/>
    <w:rsid w:val="00C92185"/>
    <w:rsid w:val="00C92198"/>
    <w:rsid w:val="00C926F0"/>
    <w:rsid w:val="00C92D8B"/>
    <w:rsid w:val="00C931C8"/>
    <w:rsid w:val="00C9391B"/>
    <w:rsid w:val="00C93C79"/>
    <w:rsid w:val="00C94024"/>
    <w:rsid w:val="00C949AB"/>
    <w:rsid w:val="00C94B9C"/>
    <w:rsid w:val="00C95B79"/>
    <w:rsid w:val="00C95E3E"/>
    <w:rsid w:val="00C95F72"/>
    <w:rsid w:val="00C966E6"/>
    <w:rsid w:val="00C96717"/>
    <w:rsid w:val="00C97CC7"/>
    <w:rsid w:val="00CA02E8"/>
    <w:rsid w:val="00CA09DC"/>
    <w:rsid w:val="00CA1DA2"/>
    <w:rsid w:val="00CA2116"/>
    <w:rsid w:val="00CA2C83"/>
    <w:rsid w:val="00CA2CE0"/>
    <w:rsid w:val="00CA4C5B"/>
    <w:rsid w:val="00CA6259"/>
    <w:rsid w:val="00CA7FE2"/>
    <w:rsid w:val="00CB05BF"/>
    <w:rsid w:val="00CB0ECF"/>
    <w:rsid w:val="00CB1D8C"/>
    <w:rsid w:val="00CB2C69"/>
    <w:rsid w:val="00CB300C"/>
    <w:rsid w:val="00CB35F9"/>
    <w:rsid w:val="00CB37A1"/>
    <w:rsid w:val="00CB41BD"/>
    <w:rsid w:val="00CB4D9A"/>
    <w:rsid w:val="00CB5468"/>
    <w:rsid w:val="00CB5722"/>
    <w:rsid w:val="00CB68FD"/>
    <w:rsid w:val="00CB77FD"/>
    <w:rsid w:val="00CB78D9"/>
    <w:rsid w:val="00CB7A0E"/>
    <w:rsid w:val="00CC02F3"/>
    <w:rsid w:val="00CC0489"/>
    <w:rsid w:val="00CC0C9E"/>
    <w:rsid w:val="00CC1A09"/>
    <w:rsid w:val="00CC2426"/>
    <w:rsid w:val="00CC2949"/>
    <w:rsid w:val="00CC31A1"/>
    <w:rsid w:val="00CC348B"/>
    <w:rsid w:val="00CC3B27"/>
    <w:rsid w:val="00CC4334"/>
    <w:rsid w:val="00CC472C"/>
    <w:rsid w:val="00CC4B1A"/>
    <w:rsid w:val="00CC624B"/>
    <w:rsid w:val="00CC63E7"/>
    <w:rsid w:val="00CC68D9"/>
    <w:rsid w:val="00CC7000"/>
    <w:rsid w:val="00CC727A"/>
    <w:rsid w:val="00CC74FA"/>
    <w:rsid w:val="00CC7551"/>
    <w:rsid w:val="00CC79F5"/>
    <w:rsid w:val="00CD02F0"/>
    <w:rsid w:val="00CD05B2"/>
    <w:rsid w:val="00CD0B50"/>
    <w:rsid w:val="00CD1275"/>
    <w:rsid w:val="00CD2397"/>
    <w:rsid w:val="00CD2C37"/>
    <w:rsid w:val="00CD32D7"/>
    <w:rsid w:val="00CD430E"/>
    <w:rsid w:val="00CD4A7B"/>
    <w:rsid w:val="00CD4B40"/>
    <w:rsid w:val="00CD514E"/>
    <w:rsid w:val="00CD5AC2"/>
    <w:rsid w:val="00CD5B71"/>
    <w:rsid w:val="00CD5FBA"/>
    <w:rsid w:val="00CD63DA"/>
    <w:rsid w:val="00CD6BB1"/>
    <w:rsid w:val="00CD77ED"/>
    <w:rsid w:val="00CE0054"/>
    <w:rsid w:val="00CE0963"/>
    <w:rsid w:val="00CE0ABC"/>
    <w:rsid w:val="00CE12F4"/>
    <w:rsid w:val="00CE1383"/>
    <w:rsid w:val="00CE1A73"/>
    <w:rsid w:val="00CE2A95"/>
    <w:rsid w:val="00CE2FC4"/>
    <w:rsid w:val="00CE387C"/>
    <w:rsid w:val="00CE4263"/>
    <w:rsid w:val="00CE565D"/>
    <w:rsid w:val="00CE5EED"/>
    <w:rsid w:val="00CE5FB2"/>
    <w:rsid w:val="00CE61B5"/>
    <w:rsid w:val="00CE6FA4"/>
    <w:rsid w:val="00CE7457"/>
    <w:rsid w:val="00CE746D"/>
    <w:rsid w:val="00CE7534"/>
    <w:rsid w:val="00CF0C6A"/>
    <w:rsid w:val="00CF0D80"/>
    <w:rsid w:val="00CF0DEC"/>
    <w:rsid w:val="00CF1172"/>
    <w:rsid w:val="00CF1415"/>
    <w:rsid w:val="00CF1F3C"/>
    <w:rsid w:val="00CF29BD"/>
    <w:rsid w:val="00CF2CC4"/>
    <w:rsid w:val="00CF2F54"/>
    <w:rsid w:val="00CF50A3"/>
    <w:rsid w:val="00CF5599"/>
    <w:rsid w:val="00CF63E0"/>
    <w:rsid w:val="00CF713A"/>
    <w:rsid w:val="00CF72E4"/>
    <w:rsid w:val="00CF7A2A"/>
    <w:rsid w:val="00D002CF"/>
    <w:rsid w:val="00D01414"/>
    <w:rsid w:val="00D01941"/>
    <w:rsid w:val="00D01B9C"/>
    <w:rsid w:val="00D03B4A"/>
    <w:rsid w:val="00D03DE3"/>
    <w:rsid w:val="00D051CE"/>
    <w:rsid w:val="00D05BEC"/>
    <w:rsid w:val="00D05F0C"/>
    <w:rsid w:val="00D07606"/>
    <w:rsid w:val="00D077C9"/>
    <w:rsid w:val="00D11145"/>
    <w:rsid w:val="00D11358"/>
    <w:rsid w:val="00D11713"/>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1C42"/>
    <w:rsid w:val="00D228F6"/>
    <w:rsid w:val="00D23D74"/>
    <w:rsid w:val="00D246FE"/>
    <w:rsid w:val="00D24907"/>
    <w:rsid w:val="00D24CDC"/>
    <w:rsid w:val="00D2502A"/>
    <w:rsid w:val="00D25199"/>
    <w:rsid w:val="00D2573F"/>
    <w:rsid w:val="00D27A35"/>
    <w:rsid w:val="00D27D5A"/>
    <w:rsid w:val="00D30127"/>
    <w:rsid w:val="00D30174"/>
    <w:rsid w:val="00D305DB"/>
    <w:rsid w:val="00D30703"/>
    <w:rsid w:val="00D30D12"/>
    <w:rsid w:val="00D319CB"/>
    <w:rsid w:val="00D31D8F"/>
    <w:rsid w:val="00D32A52"/>
    <w:rsid w:val="00D33D1F"/>
    <w:rsid w:val="00D34172"/>
    <w:rsid w:val="00D3468F"/>
    <w:rsid w:val="00D34BEA"/>
    <w:rsid w:val="00D35388"/>
    <w:rsid w:val="00D3540D"/>
    <w:rsid w:val="00D35834"/>
    <w:rsid w:val="00D3683A"/>
    <w:rsid w:val="00D3782B"/>
    <w:rsid w:val="00D40021"/>
    <w:rsid w:val="00D41676"/>
    <w:rsid w:val="00D42082"/>
    <w:rsid w:val="00D42486"/>
    <w:rsid w:val="00D44010"/>
    <w:rsid w:val="00D45302"/>
    <w:rsid w:val="00D454E5"/>
    <w:rsid w:val="00D46292"/>
    <w:rsid w:val="00D463CA"/>
    <w:rsid w:val="00D477F7"/>
    <w:rsid w:val="00D47ADB"/>
    <w:rsid w:val="00D47E3B"/>
    <w:rsid w:val="00D47EC3"/>
    <w:rsid w:val="00D51972"/>
    <w:rsid w:val="00D51A83"/>
    <w:rsid w:val="00D51D1E"/>
    <w:rsid w:val="00D522C2"/>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B14"/>
    <w:rsid w:val="00D80CB6"/>
    <w:rsid w:val="00D80F3A"/>
    <w:rsid w:val="00D8127D"/>
    <w:rsid w:val="00D81E86"/>
    <w:rsid w:val="00D8305F"/>
    <w:rsid w:val="00D83A1E"/>
    <w:rsid w:val="00D851B1"/>
    <w:rsid w:val="00D8669E"/>
    <w:rsid w:val="00D8735A"/>
    <w:rsid w:val="00D87759"/>
    <w:rsid w:val="00D90192"/>
    <w:rsid w:val="00D90368"/>
    <w:rsid w:val="00D91157"/>
    <w:rsid w:val="00D91FD6"/>
    <w:rsid w:val="00D92CF2"/>
    <w:rsid w:val="00D92DA8"/>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690"/>
    <w:rsid w:val="00DA376C"/>
    <w:rsid w:val="00DA4656"/>
    <w:rsid w:val="00DA500A"/>
    <w:rsid w:val="00DA64BA"/>
    <w:rsid w:val="00DA703B"/>
    <w:rsid w:val="00DA7C4A"/>
    <w:rsid w:val="00DB1ABF"/>
    <w:rsid w:val="00DB21FC"/>
    <w:rsid w:val="00DB2BA4"/>
    <w:rsid w:val="00DB39F7"/>
    <w:rsid w:val="00DB3C0C"/>
    <w:rsid w:val="00DB4475"/>
    <w:rsid w:val="00DB4CFC"/>
    <w:rsid w:val="00DB5773"/>
    <w:rsid w:val="00DB7B65"/>
    <w:rsid w:val="00DC0510"/>
    <w:rsid w:val="00DC0D11"/>
    <w:rsid w:val="00DC2AFD"/>
    <w:rsid w:val="00DC377B"/>
    <w:rsid w:val="00DC38F7"/>
    <w:rsid w:val="00DC3A49"/>
    <w:rsid w:val="00DC3EAE"/>
    <w:rsid w:val="00DC51F8"/>
    <w:rsid w:val="00DC6B77"/>
    <w:rsid w:val="00DD0EE1"/>
    <w:rsid w:val="00DD162C"/>
    <w:rsid w:val="00DD1E48"/>
    <w:rsid w:val="00DD1FDA"/>
    <w:rsid w:val="00DD2AD3"/>
    <w:rsid w:val="00DD2BF8"/>
    <w:rsid w:val="00DD6548"/>
    <w:rsid w:val="00DD7340"/>
    <w:rsid w:val="00DE0729"/>
    <w:rsid w:val="00DE1532"/>
    <w:rsid w:val="00DE27AE"/>
    <w:rsid w:val="00DE2A07"/>
    <w:rsid w:val="00DE2A32"/>
    <w:rsid w:val="00DE304A"/>
    <w:rsid w:val="00DE30E6"/>
    <w:rsid w:val="00DE3159"/>
    <w:rsid w:val="00DE3566"/>
    <w:rsid w:val="00DE45C0"/>
    <w:rsid w:val="00DE46CF"/>
    <w:rsid w:val="00DE46E3"/>
    <w:rsid w:val="00DE49BD"/>
    <w:rsid w:val="00DE5148"/>
    <w:rsid w:val="00DE51BE"/>
    <w:rsid w:val="00DE56F6"/>
    <w:rsid w:val="00DE5ACB"/>
    <w:rsid w:val="00DE5C50"/>
    <w:rsid w:val="00DF0440"/>
    <w:rsid w:val="00DF0BB4"/>
    <w:rsid w:val="00DF11FB"/>
    <w:rsid w:val="00DF209C"/>
    <w:rsid w:val="00DF405D"/>
    <w:rsid w:val="00DF51E6"/>
    <w:rsid w:val="00DF5543"/>
    <w:rsid w:val="00DF58FA"/>
    <w:rsid w:val="00DF64E2"/>
    <w:rsid w:val="00DF694B"/>
    <w:rsid w:val="00DF6BC1"/>
    <w:rsid w:val="00DF79A1"/>
    <w:rsid w:val="00E00A5F"/>
    <w:rsid w:val="00E019A8"/>
    <w:rsid w:val="00E02738"/>
    <w:rsid w:val="00E03611"/>
    <w:rsid w:val="00E03D76"/>
    <w:rsid w:val="00E043CF"/>
    <w:rsid w:val="00E0468C"/>
    <w:rsid w:val="00E05A85"/>
    <w:rsid w:val="00E05AB7"/>
    <w:rsid w:val="00E05EFA"/>
    <w:rsid w:val="00E06B29"/>
    <w:rsid w:val="00E06CD6"/>
    <w:rsid w:val="00E07241"/>
    <w:rsid w:val="00E075C4"/>
    <w:rsid w:val="00E10841"/>
    <w:rsid w:val="00E11660"/>
    <w:rsid w:val="00E13148"/>
    <w:rsid w:val="00E1314D"/>
    <w:rsid w:val="00E13F48"/>
    <w:rsid w:val="00E14070"/>
    <w:rsid w:val="00E14FF0"/>
    <w:rsid w:val="00E155AA"/>
    <w:rsid w:val="00E15ED7"/>
    <w:rsid w:val="00E165BD"/>
    <w:rsid w:val="00E166AD"/>
    <w:rsid w:val="00E17A82"/>
    <w:rsid w:val="00E207C0"/>
    <w:rsid w:val="00E229BD"/>
    <w:rsid w:val="00E23960"/>
    <w:rsid w:val="00E23999"/>
    <w:rsid w:val="00E23E22"/>
    <w:rsid w:val="00E24974"/>
    <w:rsid w:val="00E24D89"/>
    <w:rsid w:val="00E24E56"/>
    <w:rsid w:val="00E254AC"/>
    <w:rsid w:val="00E261DF"/>
    <w:rsid w:val="00E26A2B"/>
    <w:rsid w:val="00E26B0F"/>
    <w:rsid w:val="00E27308"/>
    <w:rsid w:val="00E27DF5"/>
    <w:rsid w:val="00E3021A"/>
    <w:rsid w:val="00E30F53"/>
    <w:rsid w:val="00E3145D"/>
    <w:rsid w:val="00E3180D"/>
    <w:rsid w:val="00E32626"/>
    <w:rsid w:val="00E34597"/>
    <w:rsid w:val="00E3472B"/>
    <w:rsid w:val="00E34751"/>
    <w:rsid w:val="00E35452"/>
    <w:rsid w:val="00E355B1"/>
    <w:rsid w:val="00E3598A"/>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FDB"/>
    <w:rsid w:val="00E47C9F"/>
    <w:rsid w:val="00E47E37"/>
    <w:rsid w:val="00E50810"/>
    <w:rsid w:val="00E50A29"/>
    <w:rsid w:val="00E5165D"/>
    <w:rsid w:val="00E517AC"/>
    <w:rsid w:val="00E52661"/>
    <w:rsid w:val="00E54A25"/>
    <w:rsid w:val="00E55780"/>
    <w:rsid w:val="00E557E9"/>
    <w:rsid w:val="00E559A9"/>
    <w:rsid w:val="00E55F3A"/>
    <w:rsid w:val="00E567DC"/>
    <w:rsid w:val="00E568E5"/>
    <w:rsid w:val="00E5690A"/>
    <w:rsid w:val="00E56EA8"/>
    <w:rsid w:val="00E60DDA"/>
    <w:rsid w:val="00E62057"/>
    <w:rsid w:val="00E622DE"/>
    <w:rsid w:val="00E629F4"/>
    <w:rsid w:val="00E62F72"/>
    <w:rsid w:val="00E63816"/>
    <w:rsid w:val="00E63AB7"/>
    <w:rsid w:val="00E654CD"/>
    <w:rsid w:val="00E65A0D"/>
    <w:rsid w:val="00E6626F"/>
    <w:rsid w:val="00E6628A"/>
    <w:rsid w:val="00E66294"/>
    <w:rsid w:val="00E668C9"/>
    <w:rsid w:val="00E679EE"/>
    <w:rsid w:val="00E7141E"/>
    <w:rsid w:val="00E715FB"/>
    <w:rsid w:val="00E72EA8"/>
    <w:rsid w:val="00E733F7"/>
    <w:rsid w:val="00E7367F"/>
    <w:rsid w:val="00E748E9"/>
    <w:rsid w:val="00E74B61"/>
    <w:rsid w:val="00E75F1C"/>
    <w:rsid w:val="00E7653E"/>
    <w:rsid w:val="00E77285"/>
    <w:rsid w:val="00E77963"/>
    <w:rsid w:val="00E818BA"/>
    <w:rsid w:val="00E821D4"/>
    <w:rsid w:val="00E84881"/>
    <w:rsid w:val="00E84E2B"/>
    <w:rsid w:val="00E858EC"/>
    <w:rsid w:val="00E860FC"/>
    <w:rsid w:val="00E86174"/>
    <w:rsid w:val="00E87C74"/>
    <w:rsid w:val="00E91212"/>
    <w:rsid w:val="00E918A6"/>
    <w:rsid w:val="00E91A77"/>
    <w:rsid w:val="00E91FEA"/>
    <w:rsid w:val="00E91FF8"/>
    <w:rsid w:val="00E927C0"/>
    <w:rsid w:val="00E94DAB"/>
    <w:rsid w:val="00E9532A"/>
    <w:rsid w:val="00E956EF"/>
    <w:rsid w:val="00E9583D"/>
    <w:rsid w:val="00E95DDF"/>
    <w:rsid w:val="00E96EE9"/>
    <w:rsid w:val="00E971B7"/>
    <w:rsid w:val="00E9790A"/>
    <w:rsid w:val="00EA217A"/>
    <w:rsid w:val="00EA239D"/>
    <w:rsid w:val="00EA29D9"/>
    <w:rsid w:val="00EA2E14"/>
    <w:rsid w:val="00EA5177"/>
    <w:rsid w:val="00EA5441"/>
    <w:rsid w:val="00EA5912"/>
    <w:rsid w:val="00EA79B9"/>
    <w:rsid w:val="00EB0E1F"/>
    <w:rsid w:val="00EB1865"/>
    <w:rsid w:val="00EB2735"/>
    <w:rsid w:val="00EB28BA"/>
    <w:rsid w:val="00EB4198"/>
    <w:rsid w:val="00EB5209"/>
    <w:rsid w:val="00EC14FC"/>
    <w:rsid w:val="00EC1DD4"/>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737B"/>
    <w:rsid w:val="00ED7879"/>
    <w:rsid w:val="00ED7F11"/>
    <w:rsid w:val="00EE006B"/>
    <w:rsid w:val="00EE0931"/>
    <w:rsid w:val="00EE12A5"/>
    <w:rsid w:val="00EE12AB"/>
    <w:rsid w:val="00EE184E"/>
    <w:rsid w:val="00EE2E18"/>
    <w:rsid w:val="00EE34E7"/>
    <w:rsid w:val="00EE3EB3"/>
    <w:rsid w:val="00EE4CF0"/>
    <w:rsid w:val="00EE5871"/>
    <w:rsid w:val="00EE6C0E"/>
    <w:rsid w:val="00EE70B5"/>
    <w:rsid w:val="00EE7E26"/>
    <w:rsid w:val="00EF0B4F"/>
    <w:rsid w:val="00EF0D79"/>
    <w:rsid w:val="00EF0E68"/>
    <w:rsid w:val="00EF0F05"/>
    <w:rsid w:val="00EF1384"/>
    <w:rsid w:val="00EF187C"/>
    <w:rsid w:val="00EF1EB3"/>
    <w:rsid w:val="00EF25B4"/>
    <w:rsid w:val="00EF26C6"/>
    <w:rsid w:val="00EF27D3"/>
    <w:rsid w:val="00EF3217"/>
    <w:rsid w:val="00EF422D"/>
    <w:rsid w:val="00EF481D"/>
    <w:rsid w:val="00EF4C38"/>
    <w:rsid w:val="00EF4DEB"/>
    <w:rsid w:val="00EF4F95"/>
    <w:rsid w:val="00EF5B88"/>
    <w:rsid w:val="00EF6520"/>
    <w:rsid w:val="00EF66CD"/>
    <w:rsid w:val="00EF6AA6"/>
    <w:rsid w:val="00EF6D64"/>
    <w:rsid w:val="00EF6D80"/>
    <w:rsid w:val="00EF751F"/>
    <w:rsid w:val="00F01453"/>
    <w:rsid w:val="00F02F71"/>
    <w:rsid w:val="00F0459F"/>
    <w:rsid w:val="00F0473E"/>
    <w:rsid w:val="00F06DC4"/>
    <w:rsid w:val="00F07F23"/>
    <w:rsid w:val="00F10976"/>
    <w:rsid w:val="00F1132F"/>
    <w:rsid w:val="00F11357"/>
    <w:rsid w:val="00F11B00"/>
    <w:rsid w:val="00F13115"/>
    <w:rsid w:val="00F13E10"/>
    <w:rsid w:val="00F16093"/>
    <w:rsid w:val="00F16E54"/>
    <w:rsid w:val="00F17A1B"/>
    <w:rsid w:val="00F204B9"/>
    <w:rsid w:val="00F2137E"/>
    <w:rsid w:val="00F21499"/>
    <w:rsid w:val="00F21A20"/>
    <w:rsid w:val="00F21B9B"/>
    <w:rsid w:val="00F21EA1"/>
    <w:rsid w:val="00F22A68"/>
    <w:rsid w:val="00F22B59"/>
    <w:rsid w:val="00F23166"/>
    <w:rsid w:val="00F23B54"/>
    <w:rsid w:val="00F24041"/>
    <w:rsid w:val="00F25D1F"/>
    <w:rsid w:val="00F25EE9"/>
    <w:rsid w:val="00F26205"/>
    <w:rsid w:val="00F26B7F"/>
    <w:rsid w:val="00F26D50"/>
    <w:rsid w:val="00F276B3"/>
    <w:rsid w:val="00F279F3"/>
    <w:rsid w:val="00F30687"/>
    <w:rsid w:val="00F3187A"/>
    <w:rsid w:val="00F31927"/>
    <w:rsid w:val="00F32797"/>
    <w:rsid w:val="00F33212"/>
    <w:rsid w:val="00F3356D"/>
    <w:rsid w:val="00F33C91"/>
    <w:rsid w:val="00F412A3"/>
    <w:rsid w:val="00F41A65"/>
    <w:rsid w:val="00F41ADD"/>
    <w:rsid w:val="00F430D3"/>
    <w:rsid w:val="00F43656"/>
    <w:rsid w:val="00F43922"/>
    <w:rsid w:val="00F4463E"/>
    <w:rsid w:val="00F44D98"/>
    <w:rsid w:val="00F455DC"/>
    <w:rsid w:val="00F46337"/>
    <w:rsid w:val="00F463D1"/>
    <w:rsid w:val="00F46482"/>
    <w:rsid w:val="00F46AD4"/>
    <w:rsid w:val="00F473A0"/>
    <w:rsid w:val="00F5016F"/>
    <w:rsid w:val="00F5271C"/>
    <w:rsid w:val="00F52987"/>
    <w:rsid w:val="00F54674"/>
    <w:rsid w:val="00F54950"/>
    <w:rsid w:val="00F5521A"/>
    <w:rsid w:val="00F5528E"/>
    <w:rsid w:val="00F55F26"/>
    <w:rsid w:val="00F571C7"/>
    <w:rsid w:val="00F5739A"/>
    <w:rsid w:val="00F62293"/>
    <w:rsid w:val="00F6363D"/>
    <w:rsid w:val="00F6389B"/>
    <w:rsid w:val="00F6400F"/>
    <w:rsid w:val="00F6533A"/>
    <w:rsid w:val="00F65E1F"/>
    <w:rsid w:val="00F65F3B"/>
    <w:rsid w:val="00F664A8"/>
    <w:rsid w:val="00F6664B"/>
    <w:rsid w:val="00F67FAD"/>
    <w:rsid w:val="00F70A0C"/>
    <w:rsid w:val="00F71293"/>
    <w:rsid w:val="00F71859"/>
    <w:rsid w:val="00F71B11"/>
    <w:rsid w:val="00F71CFB"/>
    <w:rsid w:val="00F72AB7"/>
    <w:rsid w:val="00F72BB8"/>
    <w:rsid w:val="00F737DC"/>
    <w:rsid w:val="00F7521B"/>
    <w:rsid w:val="00F75370"/>
    <w:rsid w:val="00F7592D"/>
    <w:rsid w:val="00F76442"/>
    <w:rsid w:val="00F77462"/>
    <w:rsid w:val="00F816BB"/>
    <w:rsid w:val="00F81B82"/>
    <w:rsid w:val="00F830D8"/>
    <w:rsid w:val="00F83985"/>
    <w:rsid w:val="00F839D3"/>
    <w:rsid w:val="00F84CE1"/>
    <w:rsid w:val="00F86634"/>
    <w:rsid w:val="00F86F9D"/>
    <w:rsid w:val="00F87A11"/>
    <w:rsid w:val="00F907E6"/>
    <w:rsid w:val="00F91ABA"/>
    <w:rsid w:val="00F91EFD"/>
    <w:rsid w:val="00F9328D"/>
    <w:rsid w:val="00F93696"/>
    <w:rsid w:val="00F93A0B"/>
    <w:rsid w:val="00F93A79"/>
    <w:rsid w:val="00F93DE2"/>
    <w:rsid w:val="00F93FC2"/>
    <w:rsid w:val="00F94801"/>
    <w:rsid w:val="00F9658F"/>
    <w:rsid w:val="00F96B50"/>
    <w:rsid w:val="00F9766D"/>
    <w:rsid w:val="00F976F4"/>
    <w:rsid w:val="00FA051C"/>
    <w:rsid w:val="00FA063F"/>
    <w:rsid w:val="00FA0C63"/>
    <w:rsid w:val="00FA0DEC"/>
    <w:rsid w:val="00FA13BA"/>
    <w:rsid w:val="00FA1B46"/>
    <w:rsid w:val="00FA2147"/>
    <w:rsid w:val="00FA268D"/>
    <w:rsid w:val="00FA2B41"/>
    <w:rsid w:val="00FA31F7"/>
    <w:rsid w:val="00FA3B67"/>
    <w:rsid w:val="00FA4118"/>
    <w:rsid w:val="00FA796B"/>
    <w:rsid w:val="00FB0117"/>
    <w:rsid w:val="00FB0676"/>
    <w:rsid w:val="00FB18E0"/>
    <w:rsid w:val="00FB30E0"/>
    <w:rsid w:val="00FB3189"/>
    <w:rsid w:val="00FB37DF"/>
    <w:rsid w:val="00FB444C"/>
    <w:rsid w:val="00FB4B05"/>
    <w:rsid w:val="00FB4DB1"/>
    <w:rsid w:val="00FB4E72"/>
    <w:rsid w:val="00FB4F65"/>
    <w:rsid w:val="00FB5168"/>
    <w:rsid w:val="00FB5301"/>
    <w:rsid w:val="00FB550A"/>
    <w:rsid w:val="00FB613B"/>
    <w:rsid w:val="00FB6448"/>
    <w:rsid w:val="00FB7976"/>
    <w:rsid w:val="00FB7E23"/>
    <w:rsid w:val="00FC03A2"/>
    <w:rsid w:val="00FC03A7"/>
    <w:rsid w:val="00FC0AEE"/>
    <w:rsid w:val="00FC0B2A"/>
    <w:rsid w:val="00FC0C51"/>
    <w:rsid w:val="00FC0CD9"/>
    <w:rsid w:val="00FC206A"/>
    <w:rsid w:val="00FC3055"/>
    <w:rsid w:val="00FC31F3"/>
    <w:rsid w:val="00FC4825"/>
    <w:rsid w:val="00FC592B"/>
    <w:rsid w:val="00FC63CA"/>
    <w:rsid w:val="00FC6E4F"/>
    <w:rsid w:val="00FD09E3"/>
    <w:rsid w:val="00FD0B03"/>
    <w:rsid w:val="00FD12AE"/>
    <w:rsid w:val="00FD14F9"/>
    <w:rsid w:val="00FD1888"/>
    <w:rsid w:val="00FD306C"/>
    <w:rsid w:val="00FD3DA2"/>
    <w:rsid w:val="00FD4207"/>
    <w:rsid w:val="00FD4933"/>
    <w:rsid w:val="00FD642D"/>
    <w:rsid w:val="00FD6574"/>
    <w:rsid w:val="00FD6D37"/>
    <w:rsid w:val="00FE02EA"/>
    <w:rsid w:val="00FE0693"/>
    <w:rsid w:val="00FE194A"/>
    <w:rsid w:val="00FE2434"/>
    <w:rsid w:val="00FE3A66"/>
    <w:rsid w:val="00FE3CD6"/>
    <w:rsid w:val="00FE4489"/>
    <w:rsid w:val="00FE4595"/>
    <w:rsid w:val="00FE6969"/>
    <w:rsid w:val="00FE69CF"/>
    <w:rsid w:val="00FE709E"/>
    <w:rsid w:val="00FE74DC"/>
    <w:rsid w:val="00FE7570"/>
    <w:rsid w:val="00FE7B53"/>
    <w:rsid w:val="00FE7B82"/>
    <w:rsid w:val="00FF103A"/>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b/>
        <w:bCs/>
        <w:sz w:val="24"/>
        <w:szCs w:val="40"/>
        <w:lang w:val="en-US" w:eastAsia="en-US" w:bidi="ar-SA"/>
      </w:rPr>
    </w:rPrDefault>
    <w:pPrDefault>
      <w:pPr>
        <w:spacing w:after="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7A11"/>
    <w:pPr>
      <w:spacing w:line="276" w:lineRule="auto"/>
    </w:pPr>
    <w:rPr>
      <w:rFonts w:eastAsiaTheme="majorEastAsia"/>
      <w:b w:val="0"/>
      <w:bCs w:val="0"/>
      <w:color w:val="0D0D0D" w:themeColor="text1" w:themeTint="F2"/>
      <w:szCs w:val="24"/>
      <w:lang w:val="en-GB"/>
    </w:rPr>
  </w:style>
  <w:style w:type="paragraph" w:styleId="Heading1">
    <w:name w:val="heading 1"/>
    <w:basedOn w:val="Normal"/>
    <w:next w:val="Normal"/>
    <w:link w:val="Heading1Char"/>
    <w:qFormat/>
    <w:rsid w:val="001708BC"/>
    <w:pPr>
      <w:numPr>
        <w:numId w:val="3"/>
      </w:numPr>
      <w:pBdr>
        <w:bottom w:val="single" w:sz="4" w:space="1" w:color="000000" w:themeColor="text1"/>
      </w:pBdr>
      <w:spacing w:before="400"/>
      <w:outlineLvl w:val="0"/>
    </w:pPr>
    <w:rPr>
      <w:rFonts w:ascii="Times New Roman" w:hAnsi="Times New Roman" w:cs="Times New Roman"/>
      <w:b/>
      <w:bCs/>
      <w:sz w:val="40"/>
    </w:rPr>
  </w:style>
  <w:style w:type="paragraph" w:styleId="Heading2">
    <w:name w:val="heading 2"/>
    <w:basedOn w:val="Normal"/>
    <w:next w:val="Normal"/>
    <w:link w:val="Heading2Char"/>
    <w:uiPriority w:val="9"/>
    <w:unhideWhenUsed/>
    <w:qFormat/>
    <w:rsid w:val="003938E2"/>
    <w:pPr>
      <w:numPr>
        <w:numId w:val="1"/>
      </w:numPr>
      <w:pBdr>
        <w:bottom w:val="single" w:sz="4" w:space="1" w:color="auto"/>
      </w:pBdr>
      <w:spacing w:before="400"/>
      <w:outlineLvl w:val="1"/>
    </w:pPr>
    <w:rPr>
      <w:b/>
      <w:bCs/>
    </w:rPr>
  </w:style>
  <w:style w:type="paragraph" w:styleId="Heading3">
    <w:name w:val="heading 3"/>
    <w:basedOn w:val="Normal"/>
    <w:next w:val="Normal"/>
    <w:link w:val="Heading3Char"/>
    <w:uiPriority w:val="9"/>
    <w:unhideWhenUsed/>
    <w:qFormat/>
    <w:rsid w:val="00A62501"/>
    <w:pPr>
      <w:keepNext/>
      <w:keepLines/>
      <w:numPr>
        <w:ilvl w:val="1"/>
        <w:numId w:val="1"/>
      </w:numPr>
      <w:spacing w:before="200" w:after="0"/>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1708BC"/>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bCs/>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val="0"/>
      <w:bCs w:val="0"/>
      <w:sz w:val="44"/>
      <w:szCs w:val="24"/>
    </w:rPr>
  </w:style>
  <w:style w:type="paragraph" w:styleId="NoSpacing">
    <w:name w:val="No Spacing"/>
    <w:uiPriority w:val="1"/>
    <w:qFormat/>
    <w:rsid w:val="00A84274"/>
    <w:pPr>
      <w:spacing w:after="0"/>
    </w:pPr>
    <w:rPr>
      <w:b w:val="0"/>
      <w:szCs w:val="24"/>
    </w:rPr>
  </w:style>
  <w:style w:type="table" w:styleId="TableGrid">
    <w:name w:val="Table Grid"/>
    <w:basedOn w:val="TableNormal"/>
    <w:uiPriority w:val="59"/>
    <w:rsid w:val="004B04E0"/>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nhideWhenUsed/>
    <w:rsid w:val="001E14DD"/>
    <w:pPr>
      <w:tabs>
        <w:tab w:val="center" w:pos="4680"/>
        <w:tab w:val="right" w:pos="9360"/>
      </w:tabs>
      <w:spacing w:after="0"/>
    </w:pPr>
  </w:style>
  <w:style w:type="character" w:customStyle="1" w:styleId="FooterChar">
    <w:name w:val="Footer Char"/>
    <w:basedOn w:val="DefaultParagraphFont"/>
    <w:link w:val="Footer"/>
    <w:rsid w:val="001E14DD"/>
  </w:style>
  <w:style w:type="paragraph" w:styleId="Title">
    <w:name w:val="Title"/>
    <w:basedOn w:val="Normal"/>
    <w:next w:val="Normal"/>
    <w:link w:val="TitleChar"/>
    <w:uiPriority w:val="10"/>
    <w:qFormat/>
    <w:rsid w:val="00A14654"/>
    <w:pPr>
      <w:spacing w:after="300"/>
      <w:contextualSpacing/>
      <w:jc w:val="center"/>
    </w:pPr>
    <w:rPr>
      <w:rFonts w:ascii="Times New Roman" w:hAnsi="Times New Roman" w:cs="Times New Roman"/>
      <w:b/>
      <w:color w:val="548DD4" w:themeColor="text2" w:themeTint="99"/>
      <w:spacing w:val="5"/>
      <w:kern w:val="28"/>
      <w:sz w:val="170"/>
      <w:szCs w:val="170"/>
    </w:rPr>
  </w:style>
  <w:style w:type="character" w:customStyle="1" w:styleId="TitleChar">
    <w:name w:val="Title Char"/>
    <w:basedOn w:val="DefaultParagraphFont"/>
    <w:link w:val="Title"/>
    <w:uiPriority w:val="10"/>
    <w:rsid w:val="00A14654"/>
    <w:rPr>
      <w:rFonts w:ascii="Times New Roman" w:eastAsiaTheme="majorEastAsia" w:hAnsi="Times New Roman" w:cs="Times New Roman"/>
      <w:bCs w:val="0"/>
      <w:color w:val="548DD4" w:themeColor="text2" w:themeTint="99"/>
      <w:spacing w:val="5"/>
      <w:kern w:val="28"/>
      <w:sz w:val="170"/>
      <w:szCs w:val="170"/>
      <w:lang w:val="en-GB"/>
    </w:rPr>
  </w:style>
  <w:style w:type="character" w:customStyle="1" w:styleId="Heading2Char">
    <w:name w:val="Heading 2 Char"/>
    <w:basedOn w:val="DefaultParagraphFont"/>
    <w:link w:val="Heading2"/>
    <w:uiPriority w:val="9"/>
    <w:rsid w:val="003938E2"/>
    <w:rPr>
      <w:rFonts w:eastAsiaTheme="majorEastAsia"/>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A62501"/>
    <w:rPr>
      <w:rFonts w:eastAsiaTheme="majorEastAsia"/>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bCs/>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Kerklocatiestable">
    <w:name w:val="Kerklocaties table"/>
    <w:basedOn w:val="Normal"/>
    <w:link w:val="KerklocatiestableChar"/>
    <w:qFormat/>
    <w:rsid w:val="00FD4207"/>
    <w:pPr>
      <w:spacing w:before="60" w:after="60" w:line="240" w:lineRule="auto"/>
      <w:jc w:val="left"/>
    </w:pPr>
    <w:rPr>
      <w:rFonts w:ascii="Calibri" w:eastAsia="Times New Roman" w:hAnsi="Calibri"/>
      <w:color w:val="auto"/>
      <w:sz w:val="22"/>
      <w:szCs w:val="20"/>
      <w:lang w:val="en-US"/>
    </w:rPr>
  </w:style>
  <w:style w:type="character" w:customStyle="1" w:styleId="KerklocatiestableChar">
    <w:name w:val="Kerklocaties table Char"/>
    <w:basedOn w:val="DefaultParagraphFont"/>
    <w:link w:val="Kerklocatiestable"/>
    <w:rsid w:val="00FD4207"/>
    <w:rPr>
      <w:rFonts w:ascii="Calibri" w:eastAsia="Times New Roman" w:hAnsi="Calibri"/>
      <w:b w:val="0"/>
      <w:bCs w:val="0"/>
      <w:sz w:val="22"/>
      <w:szCs w:val="20"/>
    </w:rPr>
  </w:style>
  <w:style w:type="character" w:customStyle="1" w:styleId="apple-converted-space">
    <w:name w:val="apple-converted-space"/>
    <w:basedOn w:val="DefaultParagraphFont"/>
    <w:rsid w:val="00AF06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b/>
        <w:bCs/>
        <w:sz w:val="24"/>
        <w:szCs w:val="40"/>
        <w:lang w:val="en-US" w:eastAsia="en-US" w:bidi="ar-SA"/>
      </w:rPr>
    </w:rPrDefault>
    <w:pPrDefault>
      <w:pPr>
        <w:spacing w:after="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7A11"/>
    <w:pPr>
      <w:spacing w:line="276" w:lineRule="auto"/>
    </w:pPr>
    <w:rPr>
      <w:rFonts w:eastAsiaTheme="majorEastAsia"/>
      <w:b w:val="0"/>
      <w:bCs w:val="0"/>
      <w:color w:val="0D0D0D" w:themeColor="text1" w:themeTint="F2"/>
      <w:szCs w:val="24"/>
      <w:lang w:val="en-GB"/>
    </w:rPr>
  </w:style>
  <w:style w:type="paragraph" w:styleId="Heading1">
    <w:name w:val="heading 1"/>
    <w:basedOn w:val="Normal"/>
    <w:next w:val="Normal"/>
    <w:link w:val="Heading1Char"/>
    <w:qFormat/>
    <w:rsid w:val="001708BC"/>
    <w:pPr>
      <w:numPr>
        <w:numId w:val="3"/>
      </w:numPr>
      <w:pBdr>
        <w:bottom w:val="single" w:sz="4" w:space="1" w:color="000000" w:themeColor="text1"/>
      </w:pBdr>
      <w:spacing w:before="400"/>
      <w:outlineLvl w:val="0"/>
    </w:pPr>
    <w:rPr>
      <w:rFonts w:ascii="Times New Roman" w:hAnsi="Times New Roman" w:cs="Times New Roman"/>
      <w:b/>
      <w:bCs/>
      <w:sz w:val="40"/>
    </w:rPr>
  </w:style>
  <w:style w:type="paragraph" w:styleId="Heading2">
    <w:name w:val="heading 2"/>
    <w:basedOn w:val="Normal"/>
    <w:next w:val="Normal"/>
    <w:link w:val="Heading2Char"/>
    <w:uiPriority w:val="9"/>
    <w:unhideWhenUsed/>
    <w:qFormat/>
    <w:rsid w:val="003938E2"/>
    <w:pPr>
      <w:numPr>
        <w:numId w:val="1"/>
      </w:numPr>
      <w:pBdr>
        <w:bottom w:val="single" w:sz="4" w:space="1" w:color="auto"/>
      </w:pBdr>
      <w:spacing w:before="400"/>
      <w:outlineLvl w:val="1"/>
    </w:pPr>
    <w:rPr>
      <w:b/>
      <w:bCs/>
    </w:rPr>
  </w:style>
  <w:style w:type="paragraph" w:styleId="Heading3">
    <w:name w:val="heading 3"/>
    <w:basedOn w:val="Normal"/>
    <w:next w:val="Normal"/>
    <w:link w:val="Heading3Char"/>
    <w:uiPriority w:val="9"/>
    <w:unhideWhenUsed/>
    <w:qFormat/>
    <w:rsid w:val="00A62501"/>
    <w:pPr>
      <w:keepNext/>
      <w:keepLines/>
      <w:numPr>
        <w:ilvl w:val="1"/>
        <w:numId w:val="1"/>
      </w:numPr>
      <w:spacing w:before="200" w:after="0"/>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1708BC"/>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bCs/>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val="0"/>
      <w:bCs w:val="0"/>
      <w:sz w:val="44"/>
      <w:szCs w:val="24"/>
    </w:rPr>
  </w:style>
  <w:style w:type="paragraph" w:styleId="NoSpacing">
    <w:name w:val="No Spacing"/>
    <w:uiPriority w:val="1"/>
    <w:qFormat/>
    <w:rsid w:val="00A84274"/>
    <w:pPr>
      <w:spacing w:after="0"/>
    </w:pPr>
    <w:rPr>
      <w:b w:val="0"/>
      <w:szCs w:val="24"/>
    </w:rPr>
  </w:style>
  <w:style w:type="table" w:styleId="TableGrid">
    <w:name w:val="Table Grid"/>
    <w:basedOn w:val="TableNormal"/>
    <w:uiPriority w:val="59"/>
    <w:rsid w:val="004B04E0"/>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nhideWhenUsed/>
    <w:rsid w:val="001E14DD"/>
    <w:pPr>
      <w:tabs>
        <w:tab w:val="center" w:pos="4680"/>
        <w:tab w:val="right" w:pos="9360"/>
      </w:tabs>
      <w:spacing w:after="0"/>
    </w:pPr>
  </w:style>
  <w:style w:type="character" w:customStyle="1" w:styleId="FooterChar">
    <w:name w:val="Footer Char"/>
    <w:basedOn w:val="DefaultParagraphFont"/>
    <w:link w:val="Footer"/>
    <w:rsid w:val="001E14DD"/>
  </w:style>
  <w:style w:type="paragraph" w:styleId="Title">
    <w:name w:val="Title"/>
    <w:basedOn w:val="Normal"/>
    <w:next w:val="Normal"/>
    <w:link w:val="TitleChar"/>
    <w:uiPriority w:val="10"/>
    <w:qFormat/>
    <w:rsid w:val="00A14654"/>
    <w:pPr>
      <w:spacing w:after="300"/>
      <w:contextualSpacing/>
      <w:jc w:val="center"/>
    </w:pPr>
    <w:rPr>
      <w:rFonts w:ascii="Times New Roman" w:hAnsi="Times New Roman" w:cs="Times New Roman"/>
      <w:b/>
      <w:color w:val="548DD4" w:themeColor="text2" w:themeTint="99"/>
      <w:spacing w:val="5"/>
      <w:kern w:val="28"/>
      <w:sz w:val="170"/>
      <w:szCs w:val="170"/>
    </w:rPr>
  </w:style>
  <w:style w:type="character" w:customStyle="1" w:styleId="TitleChar">
    <w:name w:val="Title Char"/>
    <w:basedOn w:val="DefaultParagraphFont"/>
    <w:link w:val="Title"/>
    <w:uiPriority w:val="10"/>
    <w:rsid w:val="00A14654"/>
    <w:rPr>
      <w:rFonts w:ascii="Times New Roman" w:eastAsiaTheme="majorEastAsia" w:hAnsi="Times New Roman" w:cs="Times New Roman"/>
      <w:bCs w:val="0"/>
      <w:color w:val="548DD4" w:themeColor="text2" w:themeTint="99"/>
      <w:spacing w:val="5"/>
      <w:kern w:val="28"/>
      <w:sz w:val="170"/>
      <w:szCs w:val="170"/>
      <w:lang w:val="en-GB"/>
    </w:rPr>
  </w:style>
  <w:style w:type="character" w:customStyle="1" w:styleId="Heading2Char">
    <w:name w:val="Heading 2 Char"/>
    <w:basedOn w:val="DefaultParagraphFont"/>
    <w:link w:val="Heading2"/>
    <w:uiPriority w:val="9"/>
    <w:rsid w:val="003938E2"/>
    <w:rPr>
      <w:rFonts w:eastAsiaTheme="majorEastAsia"/>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A62501"/>
    <w:rPr>
      <w:rFonts w:eastAsiaTheme="majorEastAsia"/>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bCs/>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Kerklocatiestable">
    <w:name w:val="Kerklocaties table"/>
    <w:basedOn w:val="Normal"/>
    <w:link w:val="KerklocatiestableChar"/>
    <w:qFormat/>
    <w:rsid w:val="00FD4207"/>
    <w:pPr>
      <w:spacing w:before="60" w:after="60" w:line="240" w:lineRule="auto"/>
      <w:jc w:val="left"/>
    </w:pPr>
    <w:rPr>
      <w:rFonts w:ascii="Calibri" w:eastAsia="Times New Roman" w:hAnsi="Calibri"/>
      <w:color w:val="auto"/>
      <w:sz w:val="22"/>
      <w:szCs w:val="20"/>
      <w:lang w:val="en-US"/>
    </w:rPr>
  </w:style>
  <w:style w:type="character" w:customStyle="1" w:styleId="KerklocatiestableChar">
    <w:name w:val="Kerklocaties table Char"/>
    <w:basedOn w:val="DefaultParagraphFont"/>
    <w:link w:val="Kerklocatiestable"/>
    <w:rsid w:val="00FD4207"/>
    <w:rPr>
      <w:rFonts w:ascii="Calibri" w:eastAsia="Times New Roman" w:hAnsi="Calibri"/>
      <w:b w:val="0"/>
      <w:bCs w:val="0"/>
      <w:sz w:val="22"/>
      <w:szCs w:val="20"/>
    </w:rPr>
  </w:style>
  <w:style w:type="character" w:customStyle="1" w:styleId="apple-converted-space">
    <w:name w:val="apple-converted-space"/>
    <w:basedOn w:val="DefaultParagraphFont"/>
    <w:rsid w:val="00AF06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2009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1.emf"/><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theme" Target="theme/theme1.xml"/><Relationship Id="rId16" Type="http://schemas.openxmlformats.org/officeDocument/2006/relationships/image" Target="media/image6.emf"/><Relationship Id="rId11" Type="http://schemas.openxmlformats.org/officeDocument/2006/relationships/header" Target="header1.xm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image" Target="media/image39.emf"/><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8.emf"/><Relationship Id="rId19" Type="http://schemas.openxmlformats.org/officeDocument/2006/relationships/image" Target="media/image9.emf"/><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image" Target="media/image58.png"/><Relationship Id="rId80"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2.emf"/><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0.emf"/><Relationship Id="rId41" Type="http://schemas.openxmlformats.org/officeDocument/2006/relationships/image" Target="media/image27.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5.emf"/><Relationship Id="rId57" Type="http://schemas.openxmlformats.org/officeDocument/2006/relationships/image" Target="media/image43.png"/><Relationship Id="rId10" Type="http://schemas.openxmlformats.org/officeDocument/2006/relationships/image" Target="media/image2.jpe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emf"/><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6.emf"/><Relationship Id="rId34" Type="http://schemas.openxmlformats.org/officeDocument/2006/relationships/image" Target="media/image21.emf"/><Relationship Id="rId50" Type="http://schemas.openxmlformats.org/officeDocument/2006/relationships/image" Target="media/image36.emf"/><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31.emf"/><Relationship Id="rId66"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6C5FB4-94C0-4BD9-8603-A2DFE2F03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4</TotalTime>
  <Pages>99</Pages>
  <Words>6667</Words>
  <Characters>38002</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44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 Nguyen</dc:creator>
  <cp:lastModifiedBy>Hung Nguyen</cp:lastModifiedBy>
  <cp:revision>3443</cp:revision>
  <cp:lastPrinted>2013-10-12T03:28:00Z</cp:lastPrinted>
  <dcterms:created xsi:type="dcterms:W3CDTF">2012-11-03T01:37:00Z</dcterms:created>
  <dcterms:modified xsi:type="dcterms:W3CDTF">2013-10-12T08:25:00Z</dcterms:modified>
</cp:coreProperties>
</file>